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816DFB" w:rsidP="00E82F69">
      <w:pPr>
        <w:pStyle w:val="Titel"/>
        <w:jc w:val="both"/>
      </w:pPr>
      <w:proofErr w:type="spellStart"/>
      <w:r>
        <w:t>Map-Diary</w:t>
      </w:r>
      <w:proofErr w:type="spellEnd"/>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8564A0">
        <w:t>Andy Zhang</w:t>
      </w:r>
    </w:p>
    <w:p w:rsidR="00181F23" w:rsidRDefault="00181F23" w:rsidP="00E82F69">
      <w:pPr>
        <w:spacing w:after="0"/>
        <w:jc w:val="both"/>
      </w:pPr>
      <w:r>
        <w:t>Co-Leitung:</w:t>
      </w:r>
      <w:r>
        <w:tab/>
      </w:r>
      <w:r>
        <w:tab/>
      </w:r>
      <w:r w:rsidR="008564A0">
        <w:t>Noel Knubel</w:t>
      </w:r>
    </w:p>
    <w:p w:rsidR="00181F23" w:rsidRDefault="00181F23" w:rsidP="00E82F69">
      <w:pPr>
        <w:spacing w:after="0"/>
        <w:jc w:val="both"/>
      </w:pPr>
      <w:r>
        <w:t>Co-Leitung:</w:t>
      </w:r>
      <w:r>
        <w:tab/>
      </w:r>
      <w:r>
        <w:tab/>
      </w:r>
      <w:r w:rsidR="00E90359">
        <w:t>Kajitha Kenkatha</w:t>
      </w:r>
      <w:r w:rsidR="00602285">
        <w:t>ran</w:t>
      </w:r>
    </w:p>
    <w:p w:rsidR="00181F23" w:rsidRDefault="00181F23" w:rsidP="00E82F69">
      <w:pPr>
        <w:jc w:val="both"/>
      </w:pPr>
    </w:p>
    <w:p w:rsidR="00181F23" w:rsidRDefault="00181F23" w:rsidP="00602285">
      <w:pPr>
        <w:spacing w:after="0"/>
      </w:pPr>
      <w:r>
        <w:t>Betreuer:</w:t>
      </w:r>
      <w:r>
        <w:tab/>
      </w:r>
      <w:r>
        <w:tab/>
      </w:r>
      <w:r w:rsidR="00602285">
        <w:t>Yves Peissard</w:t>
      </w:r>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0" w:name="_Toc422228502"/>
      <w:r>
        <w:t>Abstract (Kurz</w:t>
      </w:r>
      <w:r w:rsidR="00F11414">
        <w:t>beschreibung</w:t>
      </w:r>
      <w:r>
        <w:t>)</w:t>
      </w:r>
      <w:bookmarkEnd w:id="0"/>
    </w:p>
    <w:p w:rsidR="003E6D79" w:rsidRDefault="003E6D79" w:rsidP="003E6D79">
      <w:r>
        <w:t xml:space="preserve">Unser Projekt </w:t>
      </w:r>
      <w:proofErr w:type="spellStart"/>
      <w:r>
        <w:t>Map</w:t>
      </w:r>
      <w:proofErr w:type="spellEnd"/>
      <w:r>
        <w:t xml:space="preserve"> </w:t>
      </w:r>
      <w:proofErr w:type="spellStart"/>
      <w:r>
        <w:t>Diary</w:t>
      </w:r>
      <w:proofErr w:type="spellEnd"/>
      <w:r>
        <w:t xml:space="preserve"> (Zusammensetzung von der Nutzung von Google-</w:t>
      </w:r>
      <w:proofErr w:type="spellStart"/>
      <w:r>
        <w:t>Maps</w:t>
      </w:r>
      <w:proofErr w:type="spellEnd"/>
      <w:r>
        <w:t xml:space="preserve"> und Funktionen von einem Tagebuch) ermöglicht die Dokumentation der Wege, die man gegangen ist. Der Benutzer kann dafür ein Passwort festlegen und kann dann mit einer Google-</w:t>
      </w:r>
      <w:proofErr w:type="spellStart"/>
      <w:r>
        <w:t>Maps</w:t>
      </w:r>
      <w:proofErr w:type="spellEnd"/>
      <w:r>
        <w:t xml:space="preserve"> Karte Tracks hinzufügen. Ein Track sind mehre Way-Points, die einen ganzen Weg markieren. Wenn der Benutzer einen Track eingeben möchte, muss er mit einem Start-Button die Aufnahme beginnen. Diese startet dann an dem aktuellen Standpunkt des Benutzers. Das Programm nimmt dann solange auf, bis der Benutzer beim erneuten Öffnen </w:t>
      </w:r>
      <w:proofErr w:type="spellStart"/>
      <w:r>
        <w:t>Stop</w:t>
      </w:r>
      <w:proofErr w:type="spellEnd"/>
      <w:r>
        <w:t xml:space="preserve"> drückt. Hier kann er einen Namen eingeben und der Track wird gespeichert. Mit einem Optionsmenü (in der </w:t>
      </w:r>
      <w:proofErr w:type="spellStart"/>
      <w:r>
        <w:t>Karten_Activity</w:t>
      </w:r>
      <w:proofErr w:type="spellEnd"/>
      <w:r>
        <w:t xml:space="preserve"> oder </w:t>
      </w:r>
      <w:proofErr w:type="spellStart"/>
      <w:r>
        <w:t>Option_Activity</w:t>
      </w:r>
      <w:proofErr w:type="spellEnd"/>
      <w:r>
        <w:t xml:space="preserve">) kann der Benutzer alle Tracks auflisten. Wenn er nun den gewünschten Track auswählt, springt er automatisch zu der Position auf der Karte. </w:t>
      </w:r>
    </w:p>
    <w:p w:rsidR="002E1E9E" w:rsidRDefault="002E1E9E" w:rsidP="00E82F69">
      <w:pPr>
        <w:spacing w:after="0"/>
        <w:jc w:val="both"/>
        <w:rPr>
          <w:highlight w:val="yellow"/>
        </w:rPr>
      </w:pP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737436">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737436">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737436">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737436">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737436">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737436">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737436">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737436">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737436">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737436">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737436">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737436">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737436">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737436">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t>Abbildungsverzeichnis</w:t>
      </w:r>
      <w:r w:rsidR="00647F0D">
        <w:fldChar w:fldCharType="begin"/>
      </w:r>
      <w:r w:rsidR="00647F0D">
        <w:instrText xml:space="preserve"> TOC \h \z \c "Abbildung" </w:instrText>
      </w:r>
      <w:r w:rsidR="00647F0D">
        <w:fldChar w:fldCharType="separate"/>
      </w:r>
    </w:p>
    <w:p w:rsidR="002C62DA" w:rsidRDefault="00737436">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737436">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737436">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737436">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1" w:name="_Toc323036391"/>
      <w:bookmarkStart w:id="2" w:name="_Toc354487897"/>
      <w:bookmarkStart w:id="3" w:name="_Toc422228503"/>
      <w:bookmarkStart w:id="4" w:name="_Toc340675988"/>
      <w:r>
        <w:lastRenderedPageBreak/>
        <w:t>Rahmenbedingungen (Aufgabenstellung)</w:t>
      </w:r>
      <w:bookmarkEnd w:id="1"/>
      <w:bookmarkEnd w:id="2"/>
      <w:bookmarkEnd w:id="3"/>
    </w:p>
    <w:p w:rsidR="00464D38" w:rsidRDefault="00464D38" w:rsidP="00464D38">
      <w:pPr>
        <w:pStyle w:val="berschrift2"/>
      </w:pPr>
      <w:bookmarkStart w:id="5" w:name="_Toc323036392"/>
      <w:bookmarkStart w:id="6" w:name="_Toc354487898"/>
      <w:bookmarkStart w:id="7" w:name="_Toc422228504"/>
      <w:r>
        <w:t>Einführung</w:t>
      </w:r>
      <w:bookmarkEnd w:id="5"/>
      <w:bookmarkEnd w:id="6"/>
      <w:bookmarkEnd w:id="7"/>
    </w:p>
    <w:p w:rsidR="00464D38" w:rsidRPr="00F4351F" w:rsidRDefault="00464D38" w:rsidP="00464D38">
      <w:r>
        <w:t xml:space="preserve">Für das Modul Mobile APP Entwicklung ist eine native Android </w:t>
      </w:r>
      <w:r w:rsidRPr="00D53109">
        <w:rPr>
          <w:b/>
        </w:rPr>
        <w:t xml:space="preserve">APP mit mindestens 3 </w:t>
      </w:r>
      <w:proofErr w:type="spellStart"/>
      <w:r w:rsidRPr="00D53109">
        <w:rPr>
          <w:b/>
        </w:rPr>
        <w:t>Activities</w:t>
      </w:r>
      <w:proofErr w:type="spellEnd"/>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8" w:name="_Toc323036393"/>
      <w:bookmarkStart w:id="9" w:name="_Toc354487899"/>
      <w:bookmarkStart w:id="10" w:name="_Toc422228505"/>
      <w:r>
        <w:t>Funktionale Anforderungen</w:t>
      </w:r>
      <w:bookmarkEnd w:id="8"/>
      <w:bookmarkEnd w:id="9"/>
      <w:bookmarkEnd w:id="10"/>
    </w:p>
    <w:p w:rsidR="00464D38" w:rsidRDefault="00464D38" w:rsidP="00464D38">
      <w:pPr>
        <w:pStyle w:val="berschrift3"/>
        <w:keepNext/>
        <w:keepLines/>
        <w:spacing w:before="120" w:after="0" w:line="276" w:lineRule="auto"/>
        <w:jc w:val="both"/>
      </w:pPr>
      <w:bookmarkStart w:id="11" w:name="_Toc323036394"/>
      <w:bookmarkStart w:id="12" w:name="_Toc354487900"/>
      <w:bookmarkStart w:id="13" w:name="_Toc422228506"/>
      <w:r>
        <w:t>Umfang</w:t>
      </w:r>
      <w:bookmarkEnd w:id="11"/>
      <w:bookmarkEnd w:id="12"/>
      <w:bookmarkEnd w:id="13"/>
      <w:r>
        <w:t xml:space="preserve"> </w:t>
      </w:r>
    </w:p>
    <w:p w:rsidR="00464D38" w:rsidRPr="00AA4164" w:rsidRDefault="00464D38" w:rsidP="00464D38">
      <w:r>
        <w:t xml:space="preserve">Die APP muss aus </w:t>
      </w:r>
      <w:r w:rsidRPr="00D53109">
        <w:rPr>
          <w:b/>
        </w:rPr>
        <w:t xml:space="preserve">mindestens 3 </w:t>
      </w:r>
      <w:proofErr w:type="spellStart"/>
      <w:r w:rsidRPr="00D53109">
        <w:rPr>
          <w:b/>
        </w:rPr>
        <w:t>Activities</w:t>
      </w:r>
      <w:proofErr w:type="spellEnd"/>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4" w:name="_Toc323036395"/>
      <w:bookmarkStart w:id="15" w:name="_Toc354487901"/>
      <w:bookmarkStart w:id="16" w:name="_Toc422228507"/>
      <w:r>
        <w:t>GUI</w:t>
      </w:r>
      <w:bookmarkEnd w:id="14"/>
      <w:bookmarkEnd w:id="15"/>
      <w:bookmarkEnd w:id="16"/>
    </w:p>
    <w:p w:rsidR="00464D38" w:rsidRDefault="00464D38" w:rsidP="00464D38">
      <w:r>
        <w:t xml:space="preserve">Mindestens </w:t>
      </w:r>
      <w:r w:rsidRPr="00D53109">
        <w:rPr>
          <w:b/>
        </w:rPr>
        <w:t xml:space="preserve">eine </w:t>
      </w:r>
      <w:proofErr w:type="spellStart"/>
      <w:r w:rsidRPr="00D53109">
        <w:rPr>
          <w:b/>
        </w:rPr>
        <w:t>Activity</w:t>
      </w:r>
      <w:proofErr w:type="spellEnd"/>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7" w:name="_Toc422228508"/>
      <w:r>
        <w:t>LifeCycle</w:t>
      </w:r>
      <w:bookmarkEnd w:id="17"/>
    </w:p>
    <w:p w:rsidR="00464D38" w:rsidRDefault="00464D38" w:rsidP="00464D38">
      <w:r>
        <w:t xml:space="preserve">Android verfügt über einen LifeCycle der zu gewissen Lebensphasen der APP, respektive der </w:t>
      </w:r>
      <w:proofErr w:type="spellStart"/>
      <w:r>
        <w:t>Activity</w:t>
      </w:r>
      <w:proofErr w:type="spellEnd"/>
      <w:r>
        <w:t xml:space="preserve">, verschiedene Funktionen ansteuert. Während der Entwicklung muss daher darauf geachtet werden, dass der </w:t>
      </w:r>
      <w:r w:rsidRPr="005B10AA">
        <w:rPr>
          <w:b/>
        </w:rPr>
        <w:t>LifeCycle korrekt verwendet</w:t>
      </w:r>
      <w:r>
        <w:t xml:space="preserve"> wird. </w:t>
      </w:r>
    </w:p>
    <w:p w:rsidR="006865C9" w:rsidRDefault="006865C9" w:rsidP="006865C9">
      <w:pPr>
        <w:pStyle w:val="berschrift3"/>
      </w:pPr>
      <w:r>
        <w:t>User Stories</w:t>
      </w:r>
    </w:p>
    <w:p w:rsidR="00064EAB" w:rsidRDefault="006865C9" w:rsidP="00064EAB">
      <w:pPr>
        <w:pStyle w:val="Listenabsatz"/>
        <w:numPr>
          <w:ilvl w:val="0"/>
          <w:numId w:val="41"/>
        </w:numPr>
      </w:pPr>
      <w:r>
        <w:t xml:space="preserve">Der Benutzer verlangt, dass er den PIN-Code eingeben kann, damit er </w:t>
      </w:r>
      <w:r w:rsidR="00064EAB">
        <w:t xml:space="preserve">sein Tagebuch öffnen kann. </w:t>
      </w:r>
    </w:p>
    <w:p w:rsidR="006865C9" w:rsidRDefault="00064EAB" w:rsidP="00064EAB">
      <w:pPr>
        <w:pStyle w:val="Listenabsatz"/>
        <w:numPr>
          <w:ilvl w:val="0"/>
          <w:numId w:val="41"/>
        </w:numPr>
      </w:pPr>
      <w:r>
        <w:t xml:space="preserve">Der Benutzer möchte seine laufende Route aufnehmen, wenn er auf Aufnahme starten klickt und will seine Route stoppen und speichern, wenn er auf stopp klickt. </w:t>
      </w:r>
    </w:p>
    <w:p w:rsidR="00064EAB" w:rsidRPr="006865C9" w:rsidRDefault="00064EAB" w:rsidP="00064EAB">
      <w:pPr>
        <w:pStyle w:val="Listenabsatz"/>
        <w:numPr>
          <w:ilvl w:val="0"/>
          <w:numId w:val="41"/>
        </w:numPr>
      </w:pPr>
      <w:r>
        <w:t>Der Benutzer will eine Übersicht haben von seine gespeicherte Route haben und wenn er eine seiner Route k</w:t>
      </w:r>
      <w:r w:rsidR="00816DFB">
        <w:t xml:space="preserve">lickt, will er auf der Karte die </w:t>
      </w:r>
      <w:r>
        <w:t>Route sehen.</w:t>
      </w:r>
    </w:p>
    <w:p w:rsidR="00464D38" w:rsidRDefault="00464D38" w:rsidP="00464D38">
      <w:pPr>
        <w:pStyle w:val="berschrift2"/>
      </w:pPr>
      <w:bookmarkStart w:id="18" w:name="_Toc323036400"/>
      <w:bookmarkStart w:id="19" w:name="_Toc354487906"/>
      <w:bookmarkStart w:id="20" w:name="_Toc422228509"/>
      <w:r>
        <w:t>Nichtfunktionale Anforderungen</w:t>
      </w:r>
      <w:bookmarkEnd w:id="18"/>
      <w:bookmarkEnd w:id="19"/>
      <w:bookmarkEnd w:id="20"/>
    </w:p>
    <w:p w:rsidR="00464D38" w:rsidRDefault="00464D38" w:rsidP="00464D38">
      <w:pPr>
        <w:pStyle w:val="berschrift3"/>
        <w:keepNext/>
        <w:keepLines/>
        <w:spacing w:before="120" w:after="0" w:line="276" w:lineRule="auto"/>
        <w:jc w:val="both"/>
      </w:pPr>
      <w:bookmarkStart w:id="21" w:name="_Toc323036401"/>
      <w:bookmarkStart w:id="22" w:name="_Toc354487907"/>
      <w:bookmarkStart w:id="23" w:name="_Toc422228510"/>
      <w:r>
        <w:t>Technik</w:t>
      </w:r>
      <w:bookmarkEnd w:id="21"/>
      <w:bookmarkEnd w:id="22"/>
      <w:bookmarkEnd w:id="23"/>
    </w:p>
    <w:p w:rsidR="00464D38" w:rsidRPr="00AA4164" w:rsidRDefault="00464D38" w:rsidP="00464D38">
      <w:bookmarkStart w:id="24" w:name="_Toc323036402"/>
      <w:bookmarkStart w:id="25"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6" w:name="_Toc422228511"/>
      <w:bookmarkEnd w:id="24"/>
      <w:bookmarkEnd w:id="25"/>
      <w:r>
        <w:lastRenderedPageBreak/>
        <w:t>Fremder Code</w:t>
      </w:r>
      <w:bookmarkEnd w:id="26"/>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7" w:name="_Toc323036405"/>
      <w:bookmarkStart w:id="28" w:name="_Toc354487911"/>
      <w:bookmarkStart w:id="29" w:name="_Toc422228512"/>
      <w:r>
        <w:t>Wartbarkeit</w:t>
      </w:r>
      <w:bookmarkEnd w:id="27"/>
      <w:bookmarkEnd w:id="28"/>
      <w:bookmarkEnd w:id="29"/>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0" w:name="_Toc323036407"/>
      <w:bookmarkStart w:id="31" w:name="_Toc354487913"/>
      <w:bookmarkStart w:id="32" w:name="_Toc422228513"/>
      <w:r w:rsidRPr="0017296A">
        <w:t>Lieferumfang</w:t>
      </w:r>
      <w:bookmarkEnd w:id="30"/>
      <w:bookmarkEnd w:id="31"/>
      <w:bookmarkEnd w:id="32"/>
    </w:p>
    <w:p w:rsidR="00464D38" w:rsidRDefault="00464D38" w:rsidP="00464D38">
      <w:pPr>
        <w:pStyle w:val="berschrift3"/>
        <w:keepNext/>
        <w:keepLines/>
        <w:spacing w:before="120" w:after="0" w:line="276" w:lineRule="auto"/>
        <w:jc w:val="both"/>
      </w:pPr>
      <w:bookmarkStart w:id="33" w:name="_Toc422228514"/>
      <w:r>
        <w:t>APP</w:t>
      </w:r>
      <w:bookmarkEnd w:id="33"/>
    </w:p>
    <w:p w:rsidR="00464D38" w:rsidRPr="001F3E2D" w:rsidRDefault="00464D38" w:rsidP="00464D38">
      <w:pPr>
        <w:jc w:val="both"/>
      </w:pPr>
      <w:r>
        <w:t xml:space="preserve">Es muss eine voll funktionsfähige APP abgegeben werden, die aus mindestens 3 </w:t>
      </w:r>
      <w:proofErr w:type="spellStart"/>
      <w:r>
        <w:t>Activities</w:t>
      </w:r>
      <w:proofErr w:type="spellEnd"/>
      <w:r>
        <w:t xml:space="preserve">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4" w:name="_Toc323036409"/>
      <w:bookmarkStart w:id="35" w:name="_Toc354487915"/>
      <w:bookmarkStart w:id="36" w:name="_Toc422228515"/>
      <w:r>
        <w:t>Dokumentation</w:t>
      </w:r>
      <w:bookmarkEnd w:id="34"/>
      <w:bookmarkEnd w:id="35"/>
      <w:bookmarkEnd w:id="36"/>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7" w:name="_Toc323036410"/>
      <w:bookmarkStart w:id="38" w:name="_Toc354487916"/>
      <w:bookmarkStart w:id="39" w:name="_Toc422228516"/>
      <w:r>
        <w:t>Präsentation</w:t>
      </w:r>
      <w:bookmarkEnd w:id="37"/>
      <w:bookmarkEnd w:id="38"/>
      <w:bookmarkEnd w:id="39"/>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0" w:name="_Toc422228517"/>
      <w:r>
        <w:lastRenderedPageBreak/>
        <w:t>Beurteilungskrite</w:t>
      </w:r>
      <w:r w:rsidRPr="009E68BF">
        <w:rPr>
          <w:rStyle w:val="berschrift1Zchn"/>
        </w:rPr>
        <w:t>r</w:t>
      </w:r>
      <w:r>
        <w:t>ien (gemäss Excel „Mobile APP Bewertung“)</w:t>
      </w:r>
      <w:bookmarkEnd w:id="40"/>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t>30%</w:t>
      </w:r>
      <w:r>
        <w:tab/>
        <w:t>Fachgespräch über eine umfangreichere Komponente</w:t>
      </w:r>
    </w:p>
    <w:p w:rsidR="00464D38" w:rsidRDefault="00464D38" w:rsidP="00464D38">
      <w:r>
        <w:t>10%</w:t>
      </w:r>
      <w:r>
        <w:tab/>
        <w:t>Verkaufspräsentation</w:t>
      </w:r>
    </w:p>
    <w:p w:rsidR="00464D38" w:rsidRDefault="00464D38" w:rsidP="00464D38">
      <w:r>
        <w:t>40%</w:t>
      </w:r>
      <w:r>
        <w:tab/>
        <w:t>Produktbewertung (Code und Dokumentation)</w:t>
      </w:r>
    </w:p>
    <w:p w:rsidR="00CF0D9D" w:rsidRPr="003F3707" w:rsidRDefault="00CF0D9D" w:rsidP="002F1402">
      <w:pPr>
        <w:pStyle w:val="berschrift1"/>
        <w:rPr>
          <w:highlight w:val="green"/>
        </w:rPr>
      </w:pPr>
      <w:bookmarkStart w:id="41" w:name="_Toc422228518"/>
      <w:r w:rsidRPr="003F3707">
        <w:rPr>
          <w:highlight w:val="green"/>
        </w:rPr>
        <w:t>Projektorganisation</w:t>
      </w:r>
      <w:bookmarkEnd w:id="4"/>
      <w:bookmarkEnd w:id="41"/>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2" w:name="_Toc340675989"/>
    </w:p>
    <w:p w:rsidR="00CF0D9D" w:rsidRPr="00351B43" w:rsidRDefault="00CF0D9D" w:rsidP="007C4E15">
      <w:pPr>
        <w:pStyle w:val="berschrift2"/>
      </w:pPr>
      <w:bookmarkStart w:id="43" w:name="_Toc422228519"/>
      <w:r>
        <w:t>Organigramm</w:t>
      </w:r>
      <w:bookmarkEnd w:id="42"/>
      <w:bookmarkEnd w:id="43"/>
    </w:p>
    <w:p w:rsidR="00CF0D9D" w:rsidRDefault="002E1E9E" w:rsidP="002A0E3D">
      <w:pPr>
        <w:keepNext/>
        <w:jc w:val="center"/>
      </w:pPr>
      <w:r>
        <w:object w:dxaOrig="7140"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82.75pt" o:ole="">
            <v:imagedata r:id="rId9" o:title=""/>
          </v:shape>
          <o:OLEObject Type="Embed" ProgID="Visio.Drawing.11" ShapeID="_x0000_i1025" DrawAspect="Content" ObjectID="_1496216502" r:id="rId10"/>
        </w:object>
      </w:r>
    </w:p>
    <w:p w:rsidR="00CF0D9D" w:rsidRDefault="00CF0D9D" w:rsidP="002A0E3D">
      <w:pPr>
        <w:pStyle w:val="Beschriftung"/>
        <w:jc w:val="center"/>
      </w:pPr>
      <w:bookmarkStart w:id="44" w:name="_Toc346528536"/>
      <w:bookmarkStart w:id="45" w:name="_Toc368916081"/>
      <w:r>
        <w:t xml:space="preserve">Abbildung </w:t>
      </w:r>
      <w:r w:rsidR="00737436">
        <w:fldChar w:fldCharType="begin"/>
      </w:r>
      <w:r w:rsidR="00737436">
        <w:instrText xml:space="preserve"> SEQ Abbildung \* ARABIC </w:instrText>
      </w:r>
      <w:r w:rsidR="00737436">
        <w:fldChar w:fldCharType="separate"/>
      </w:r>
      <w:r w:rsidR="004A0D9B">
        <w:rPr>
          <w:noProof/>
        </w:rPr>
        <w:t>1</w:t>
      </w:r>
      <w:r w:rsidR="00737436">
        <w:rPr>
          <w:noProof/>
        </w:rPr>
        <w:fldChar w:fldCharType="end"/>
      </w:r>
      <w:r>
        <w:t>: Organigramm der Projektgruppe</w:t>
      </w:r>
      <w:bookmarkEnd w:id="44"/>
      <w:bookmarkEnd w:id="45"/>
    </w:p>
    <w:p w:rsidR="002A0E3D" w:rsidRDefault="002A0E3D" w:rsidP="002F1402">
      <w:pPr>
        <w:pStyle w:val="berschrift1"/>
      </w:pPr>
      <w:bookmarkStart w:id="46" w:name="_Toc422228520"/>
      <w:r>
        <w:lastRenderedPageBreak/>
        <w:t>Pflichtenheft</w:t>
      </w:r>
      <w:bookmarkEnd w:id="46"/>
    </w:p>
    <w:p w:rsidR="00961BC2" w:rsidRDefault="00670A71" w:rsidP="007C4E15">
      <w:pPr>
        <w:pStyle w:val="berschrift2"/>
      </w:pPr>
      <w:bookmarkStart w:id="47" w:name="_Toc422228521"/>
      <w:r>
        <w:t>Informationsbeschaffung/</w:t>
      </w:r>
      <w:r w:rsidR="00961BC2">
        <w:t>Konkurrenzanalyse</w:t>
      </w:r>
      <w:bookmarkEnd w:id="47"/>
    </w:p>
    <w:p w:rsidR="002E1E9E" w:rsidRDefault="002E1E9E" w:rsidP="002E1E9E">
      <w:r>
        <w:t>Wir haben 3 Apps nach deren Funktionen und Vor-Nachteile geprüft. Folgende Dinge haben sich ergeben:</w:t>
      </w:r>
    </w:p>
    <w:p w:rsidR="002E1E9E" w:rsidRPr="002E1E9E" w:rsidRDefault="002E1E9E" w:rsidP="002E1E9E">
      <w:pPr>
        <w:pStyle w:val="berschrift3"/>
        <w:rPr>
          <w:rFonts w:ascii="Calibri" w:hAnsi="Calibri"/>
        </w:rPr>
      </w:pPr>
      <w:r>
        <w:t>Konkurrenz-App: GPS Navigation Sygic</w:t>
      </w:r>
    </w:p>
    <w:p w:rsidR="002E1E9E" w:rsidRDefault="002E1E9E" w:rsidP="002E1E9E">
      <w:r>
        <w:t xml:space="preserve">Beschreibung: </w:t>
      </w:r>
    </w:p>
    <w:p w:rsidR="002E1E9E" w:rsidRDefault="002E1E9E" w:rsidP="002E1E9E">
      <w:r>
        <w:t>Eine Offline Navi mit Tom-Tom Maps. Kostenlose GPS-Navigation, Routenplanung und kostenlose Maps-Updates</w:t>
      </w:r>
    </w:p>
    <w:p w:rsidR="002E1E9E" w:rsidRDefault="002E1E9E" w:rsidP="002E1E9E">
      <w:r>
        <w:t>Pegi: 3</w:t>
      </w:r>
    </w:p>
    <w:p w:rsidR="002E1E9E" w:rsidRDefault="002E1E9E" w:rsidP="002E1E9E">
      <w:r>
        <w:t>Downloads: 10 Millionen</w:t>
      </w:r>
    </w:p>
    <w:p w:rsidR="002E1E9E" w:rsidRDefault="002E1E9E" w:rsidP="002E1E9E">
      <w:r>
        <w:t>Bewertung: 4.3</w:t>
      </w:r>
    </w:p>
    <w:p w:rsidR="002E1E9E" w:rsidRDefault="002E1E9E" w:rsidP="002E1E9E">
      <w:r>
        <w:t>Kategorie: Reisen &amp; Lokales</w:t>
      </w:r>
    </w:p>
    <w:p w:rsidR="002E1E9E" w:rsidRDefault="002E1E9E" w:rsidP="002E1E9E">
      <w:r>
        <w:t xml:space="preserve">Stärken: </w:t>
      </w:r>
    </w:p>
    <w:p w:rsidR="002E1E9E" w:rsidRDefault="002E1E9E" w:rsidP="002E1E9E">
      <w:r>
        <w:t>-Design ist nicht schlecht, angenehm zu bedienen. Besitzt ein Willkommensfenster</w:t>
      </w:r>
    </w:p>
    <w:p w:rsidR="002E1E9E" w:rsidRDefault="002E1E9E" w:rsidP="002E1E9E">
      <w:r>
        <w:t>-Registrierung ist freiwillig und kann übersprungen werden.</w:t>
      </w:r>
    </w:p>
    <w:p w:rsidR="002E1E9E" w:rsidRDefault="002E1E9E" w:rsidP="002E1E9E">
      <w:r>
        <w:t>Schwächen:</w:t>
      </w:r>
    </w:p>
    <w:p w:rsidR="002E1E9E" w:rsidRDefault="002E1E9E" w:rsidP="002E1E9E">
      <w:r>
        <w:t>-App braucht sehr viel Speicher, da jede Landkarte manuell noch mal runtergeladen werden muss.</w:t>
      </w:r>
    </w:p>
    <w:p w:rsidR="002E1E9E" w:rsidRDefault="002E1E9E" w:rsidP="002E1E9E">
      <w:r>
        <w:t>-App braucht sehr lange fürs Herunterladen.</w:t>
      </w:r>
    </w:p>
    <w:p w:rsidR="002E1E9E" w:rsidRDefault="002E1E9E" w:rsidP="002E1E9E">
      <w:r>
        <w:t>-App erhängt sich nach dem Herunterladen und funktioniert nicht mehr.</w:t>
      </w:r>
    </w:p>
    <w:p w:rsidR="002E1E9E" w:rsidRPr="002E1E9E" w:rsidRDefault="002E1E9E" w:rsidP="002E1E9E">
      <w:r>
        <w:t>-Laut Kommentare von anderen Anwendern sehr viele Fehlermeldung nach dem manuellen Herunterladen einer Landkarte.</w:t>
      </w:r>
    </w:p>
    <w:p w:rsidR="002E1E9E" w:rsidRDefault="002E1E9E" w:rsidP="002E1E9E">
      <w:pPr>
        <w:pStyle w:val="berschrift3"/>
      </w:pPr>
      <w:r>
        <w:t>Konkurrenz-App: HERE, Nokia Apps LLC</w:t>
      </w:r>
    </w:p>
    <w:p w:rsidR="002E1E9E" w:rsidRDefault="002E1E9E" w:rsidP="002E1E9E">
      <w:r>
        <w:t>Beschreibung:</w:t>
      </w:r>
    </w:p>
    <w:p w:rsidR="002E1E9E" w:rsidRDefault="002E1E9E" w:rsidP="002E1E9E">
      <w:r>
        <w:t>Ein Map-Tool von Nokia. Kostenlose Karten, Registrierung, Routenplanung, offline Karten, Updates.</w:t>
      </w:r>
    </w:p>
    <w:p w:rsidR="006B1651" w:rsidRDefault="006B1651" w:rsidP="002E1E9E">
      <w:r>
        <w:t>Pegi: 3</w:t>
      </w:r>
    </w:p>
    <w:p w:rsidR="006B1651" w:rsidRDefault="006B1651" w:rsidP="002E1E9E">
      <w:r>
        <w:t>Downloads: 1 Million</w:t>
      </w:r>
    </w:p>
    <w:p w:rsidR="006B1651" w:rsidRDefault="006B1651" w:rsidP="002E1E9E">
      <w:r>
        <w:lastRenderedPageBreak/>
        <w:t>Bewertung: 4.4</w:t>
      </w:r>
    </w:p>
    <w:p w:rsidR="006B1651" w:rsidRDefault="006B1651" w:rsidP="002E1E9E">
      <w:r>
        <w:t>Kategorie: Reisen &amp; Lokales</w:t>
      </w:r>
    </w:p>
    <w:p w:rsidR="006B1651" w:rsidRDefault="006B1651" w:rsidP="002E1E9E">
      <w:r>
        <w:t>Stärken:</w:t>
      </w:r>
    </w:p>
    <w:p w:rsidR="006B1651" w:rsidRDefault="006B1651" w:rsidP="002E1E9E">
      <w:r>
        <w:t>-Ansprechendes, schmales, eckiges Design.</w:t>
      </w:r>
    </w:p>
    <w:p w:rsidR="006B1651" w:rsidRDefault="006B1651" w:rsidP="002E1E9E">
      <w:r>
        <w:t>-Offline-Modus ermöglicht Verwendung ohne Internet.</w:t>
      </w:r>
    </w:p>
    <w:p w:rsidR="006B1651" w:rsidRDefault="006B1651" w:rsidP="002E1E9E">
      <w:r>
        <w:t>-Registrierung wurde/wird unaufdringlich aufgefordert.</w:t>
      </w:r>
    </w:p>
    <w:p w:rsidR="006B1651" w:rsidRDefault="006B1651" w:rsidP="002E1E9E">
      <w:r>
        <w:t>-Offene Hantierung mit Nutzer- und Datenschutzbedingungen.</w:t>
      </w:r>
    </w:p>
    <w:p w:rsidR="006B1651" w:rsidRDefault="006B1651" w:rsidP="002E1E9E">
      <w:r>
        <w:t>-Möglichkeit Feedback zu geben.</w:t>
      </w:r>
    </w:p>
    <w:p w:rsidR="006B1651" w:rsidRDefault="006B1651" w:rsidP="002E1E9E">
      <w:r>
        <w:t>Schwächen:</w:t>
      </w:r>
    </w:p>
    <w:p w:rsidR="006B1651" w:rsidRDefault="006B1651" w:rsidP="002E1E9E">
      <w:r>
        <w:t>-Für viele Funktionen wie Karten Offline nutzen setzen und teilen von Way-Points</w:t>
      </w:r>
      <w:r w:rsidR="008800ED">
        <w:t xml:space="preserve"> braucht man ein Account.</w:t>
      </w:r>
    </w:p>
    <w:p w:rsidR="008800ED" w:rsidRDefault="008800ED" w:rsidP="002E1E9E">
      <w:r>
        <w:t>-Das Karten-Material ruckelt bei schnelleren Bewegungen teils stark.</w:t>
      </w:r>
    </w:p>
    <w:p w:rsidR="008800ED" w:rsidRDefault="008800ED" w:rsidP="002E1E9E">
      <w:r>
        <w:t>-Teils hoher Daten- und Arbeitsspeicherverbrauch im Hintergrund (nach kurzem Testen 50mb Datenverbrauch, 150mb RAM).</w:t>
      </w:r>
    </w:p>
    <w:p w:rsidR="002E1E9E" w:rsidRDefault="008639EA" w:rsidP="00C4473A">
      <w:r>
        <w:t>Meine Tracks</w:t>
      </w:r>
      <w:bookmarkStart w:id="48" w:name="_GoBack"/>
      <w:bookmarkEnd w:id="48"/>
    </w:p>
    <w:p w:rsidR="00CC2244" w:rsidRDefault="00CC2244" w:rsidP="00CC2244">
      <w:r>
        <w:t xml:space="preserve">Der App Meine Tracks hat ähnliche Funktionen wie unser App. </w:t>
      </w:r>
      <w:r>
        <w:br/>
        <w:t>Die Grösse ist je nach Gerät Variiert. Angeboten von Google Inc. . Installationen 10.000.000 bis 50.000.000. Bewertung Fünf Sterne 109.315 und ein Stern 10.783. Aktualisiert seit 5. Mai 2015.</w:t>
      </w:r>
    </w:p>
    <w:p w:rsidR="00CC2244" w:rsidRDefault="00CC2244" w:rsidP="00CC2244">
      <w:r>
        <w:t>Vorteile:</w:t>
      </w:r>
      <w:r>
        <w:br/>
      </w:r>
      <w:r>
        <w:tab/>
        <w:t>- 3D Aussicht.</w:t>
      </w:r>
      <w:r>
        <w:br/>
      </w:r>
      <w:r>
        <w:tab/>
        <w:t>- Dies zeichnet den Route des Benutzers, Geschwindigkeit, Distanz und Höhe.</w:t>
      </w:r>
      <w:r>
        <w:br/>
      </w:r>
      <w:r>
        <w:tab/>
        <w:t>- Die Daten werden live gezeigt.</w:t>
      </w:r>
      <w:r>
        <w:br/>
      </w:r>
      <w:r>
        <w:tab/>
        <w:t>- Sprachmeldungen werden über Benutzers Fortschritt anhören lassen.</w:t>
      </w:r>
      <w:r>
        <w:br/>
      </w:r>
      <w:r>
        <w:tab/>
        <w:t>- Die gemachte Tracks können veröffentlicht werden.</w:t>
      </w:r>
    </w:p>
    <w:p w:rsidR="00CC2244" w:rsidRDefault="00CC2244" w:rsidP="00CC2244">
      <w:pPr>
        <w:ind w:left="576"/>
      </w:pPr>
      <w:r>
        <w:t>Nachteile:</w:t>
      </w:r>
      <w:r>
        <w:br/>
      </w:r>
      <w:r>
        <w:tab/>
        <w:t>- Der User kommt am Anfang nicht draus, was der App genau von der User verlangt.</w:t>
      </w:r>
      <w:r>
        <w:br/>
      </w:r>
      <w:r>
        <w:tab/>
        <w:t>- Den User wurde auch nicht erklärt, wie man eine Route zeichnen kann</w:t>
      </w:r>
      <w:r>
        <w:br/>
      </w:r>
      <w:r>
        <w:tab/>
        <w:t>- Beim Route zeichnen, wenn man klickt passiert nichts.</w:t>
      </w:r>
      <w:r>
        <w:br/>
      </w:r>
      <w:r>
        <w:tab/>
        <w:t>- Bevor man die Route zeichnen kann muss man in App selber noch einmal den GPS starten,</w:t>
      </w:r>
      <w:r>
        <w:br/>
        <w:t xml:space="preserve">      aber dies wurde am Anfang nicht erwähnt.</w:t>
      </w:r>
      <w:r>
        <w:br/>
      </w:r>
      <w:r>
        <w:lastRenderedPageBreak/>
        <w:tab/>
        <w:t xml:space="preserve">- Aber auch wenn man den GPS von App einschaltet man kommt nicht draus, weil da nichts </w:t>
      </w:r>
      <w:r>
        <w:br/>
        <w:t xml:space="preserve">      zeichnet.</w:t>
      </w:r>
    </w:p>
    <w:p w:rsidR="00CC2244" w:rsidRDefault="00226A64" w:rsidP="00670A71">
      <w:pPr>
        <w:pStyle w:val="berschrift3"/>
      </w:pPr>
      <w:r>
        <w:t>Das sollten wir besser machen:</w:t>
      </w:r>
    </w:p>
    <w:p w:rsidR="00226A64" w:rsidRPr="00C4473A" w:rsidRDefault="00226A64" w:rsidP="00226A64">
      <w:pPr>
        <w:pStyle w:val="Listenabsatz"/>
        <w:numPr>
          <w:ilvl w:val="0"/>
          <w:numId w:val="40"/>
        </w:numPr>
      </w:pPr>
      <w:r>
        <w:t xml:space="preserve">Auf unser App sollte der User am Anfang nicht verwirrt sein. Er sollte gute Übersicht und Einleitung bekommen. Unser App soll nicht viel Speicher brauchen und länger dauern zu Herunterladen. Das Programm soll </w:t>
      </w:r>
      <w:r w:rsidR="00F42F66">
        <w:t>nötiges</w:t>
      </w:r>
      <w:r>
        <w:t xml:space="preserve"> Feedback geben, damit der User mit bekommt was im Hintergrund passiert.</w:t>
      </w:r>
    </w:p>
    <w:p w:rsidR="002A0E3D" w:rsidRDefault="002A0E3D" w:rsidP="007C4E15">
      <w:pPr>
        <w:pStyle w:val="berschrift2"/>
      </w:pPr>
      <w:bookmarkStart w:id="49" w:name="_Toc422228522"/>
      <w:r>
        <w:t>Anforderungsanalyse</w:t>
      </w:r>
      <w:bookmarkEnd w:id="49"/>
    </w:p>
    <w:p w:rsidR="002A0E3D" w:rsidRPr="003E2736" w:rsidRDefault="00670A71" w:rsidP="002A0E3D">
      <w:r>
        <w:t>Das Projekt sollte zum Schluss folgendes Beinhalten:</w:t>
      </w:r>
      <w:r>
        <w:br/>
        <w:t xml:space="preserve">-Die Dokumentation (Dazu gehören </w:t>
      </w:r>
      <w:r w:rsidR="00600C8D">
        <w:t>Anhänge)</w:t>
      </w:r>
      <w:r w:rsidR="00600C8D">
        <w:br/>
      </w:r>
    </w:p>
    <w:p w:rsidR="002A0E3D" w:rsidRDefault="002A0E3D" w:rsidP="002A0E3D">
      <w:pPr>
        <w:pStyle w:val="berschrift3"/>
        <w:keepNext/>
        <w:keepLines/>
        <w:spacing w:before="120" w:after="0" w:line="276" w:lineRule="auto"/>
      </w:pPr>
      <w:bookmarkStart w:id="50" w:name="_Toc422228523"/>
      <w:r>
        <w:t>Ziele</w:t>
      </w:r>
      <w:bookmarkEnd w:id="50"/>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r>
        <w:rPr>
          <w:color w:val="FFFFFF" w:themeColor="background1"/>
          <w:highlight w:val="magenta"/>
        </w:rPr>
        <w:t>A</w:t>
      </w:r>
      <w:r w:rsidRPr="00C56E5D">
        <w:rPr>
          <w:color w:val="FFFFFF" w:themeColor="background1"/>
          <w:highlight w:val="magenta"/>
        </w:rPr>
        <w:t>uftraggber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lastRenderedPageBreak/>
        <w:t xml:space="preserve">Ziele </w:t>
      </w:r>
    </w:p>
    <w:p w:rsidR="00BF73CB" w:rsidRPr="00B755CA" w:rsidRDefault="00BF73CB" w:rsidP="00BF73CB">
      <w:pPr>
        <w:jc w:val="both"/>
        <w:rPr>
          <w:color w:val="FFFFFF" w:themeColor="background1"/>
          <w:sz w:val="72"/>
        </w:rPr>
      </w:pPr>
      <w:bookmarkStart w:id="51" w:name="_Toc418598761"/>
      <w:bookmarkStart w:id="52" w:name="_Toc422228524"/>
      <w:r>
        <w:rPr>
          <w:color w:val="FFFFFF" w:themeColor="background1"/>
          <w:sz w:val="72"/>
          <w:highlight w:val="magenta"/>
        </w:rPr>
        <w:t>Abgabe Pf</w:t>
      </w:r>
      <w:r w:rsidRPr="00B755CA">
        <w:rPr>
          <w:color w:val="FFFFFF" w:themeColor="background1"/>
          <w:sz w:val="72"/>
          <w:highlight w:val="magenta"/>
        </w:rPr>
        <w:t>lichtenheft!</w:t>
      </w:r>
    </w:p>
    <w:p w:rsidR="00BF73CB" w:rsidRPr="00B755CA" w:rsidRDefault="00BF73CB" w:rsidP="00BF73CB">
      <w:pPr>
        <w:jc w:val="both"/>
        <w:rPr>
          <w:color w:val="FFFFFF" w:themeColor="background1"/>
        </w:rPr>
      </w:pPr>
    </w:p>
    <w:p w:rsidR="00BF73CB" w:rsidRPr="00B755CA" w:rsidRDefault="00BF73CB" w:rsidP="00BF73CB">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BF73CB" w:rsidRPr="00B755CA" w:rsidRDefault="00BF73CB" w:rsidP="00BF73CB">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BF73CB" w:rsidRPr="00B755CA" w:rsidRDefault="00BF73CB" w:rsidP="00BF73CB">
      <w:pPr>
        <w:jc w:val="both"/>
        <w:rPr>
          <w:color w:val="FFFFFF" w:themeColor="background1"/>
        </w:rPr>
      </w:pPr>
    </w:p>
    <w:p w:rsidR="00BF73CB" w:rsidRPr="00D2181B" w:rsidRDefault="00BF73CB" w:rsidP="00BF73CB">
      <w:pPr>
        <w:jc w:val="both"/>
        <w:rPr>
          <w:b/>
          <w:color w:val="FFFFFF" w:themeColor="background1"/>
          <w:sz w:val="32"/>
        </w:rPr>
      </w:pPr>
      <w:r w:rsidRPr="00D2181B">
        <w:rPr>
          <w:b/>
          <w:color w:val="FFFFFF" w:themeColor="background1"/>
          <w:sz w:val="32"/>
          <w:highlight w:val="magenta"/>
        </w:rPr>
        <w:t>Warnung:</w:t>
      </w:r>
    </w:p>
    <w:p w:rsidR="00BF73CB" w:rsidRPr="00B755CA" w:rsidRDefault="00BF73CB" w:rsidP="00BF73CB">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BF73CB" w:rsidRPr="00257F79" w:rsidRDefault="00BF73CB" w:rsidP="00BF73CB">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F8388F" w:rsidRDefault="00F8388F" w:rsidP="00F8388F">
      <w:pPr>
        <w:pStyle w:val="berschrift3"/>
      </w:pPr>
      <w:r>
        <w:t xml:space="preserve">Funktionale </w:t>
      </w:r>
      <w:r w:rsidRPr="00F820C6">
        <w:rPr>
          <w:rStyle w:val="berschrift3Zchn"/>
        </w:rPr>
        <w:t>A</w:t>
      </w:r>
      <w:r>
        <w:t>nforderungen</w:t>
      </w:r>
      <w:bookmarkEnd w:id="51"/>
      <w:bookmarkEnd w:id="52"/>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434204" w:rsidTr="00C4473A">
        <w:tc>
          <w:tcPr>
            <w:tcW w:w="864" w:type="dxa"/>
          </w:tcPr>
          <w:p w:rsidR="00F8388F" w:rsidRPr="00434204" w:rsidRDefault="00F8388F" w:rsidP="00C4473A">
            <w:r w:rsidRPr="00434204">
              <w:t>FA-01</w:t>
            </w:r>
          </w:p>
        </w:tc>
        <w:tc>
          <w:tcPr>
            <w:tcW w:w="7748" w:type="dxa"/>
          </w:tcPr>
          <w:p w:rsidR="00F8388F" w:rsidRPr="00434204" w:rsidRDefault="00434204" w:rsidP="00C4473A">
            <w:pPr>
              <w:rPr>
                <w:noProof/>
              </w:rPr>
            </w:pPr>
            <w:r w:rsidRPr="00434204">
              <w:rPr>
                <w:noProof/>
              </w:rPr>
              <w:t>Der Benutzer kann sich mit einem PIN-Code anmelden.</w:t>
            </w:r>
          </w:p>
        </w:tc>
        <w:tc>
          <w:tcPr>
            <w:tcW w:w="788" w:type="dxa"/>
          </w:tcPr>
          <w:p w:rsidR="00F8388F" w:rsidRPr="00434204" w:rsidRDefault="006B2593" w:rsidP="00C4473A">
            <w:pPr>
              <w:rPr>
                <w:lang w:val="fr-CH"/>
              </w:rPr>
            </w:pPr>
            <w:r>
              <w:rPr>
                <w:lang w:val="fr-CH"/>
              </w:rPr>
              <w:t>M</w:t>
            </w:r>
            <w:r w:rsidR="00F8388F" w:rsidRPr="00434204">
              <w:rPr>
                <w:lang w:val="fr-CH"/>
              </w:rPr>
              <w:t>uss</w:t>
            </w:r>
          </w:p>
        </w:tc>
      </w:tr>
      <w:tr w:rsidR="00F8388F" w:rsidRPr="00434204" w:rsidTr="00C4473A">
        <w:tc>
          <w:tcPr>
            <w:tcW w:w="864" w:type="dxa"/>
          </w:tcPr>
          <w:p w:rsidR="00F8388F" w:rsidRPr="00434204" w:rsidRDefault="00F8388F" w:rsidP="00C4473A">
            <w:pPr>
              <w:rPr>
                <w:lang w:val="fr-CH"/>
              </w:rPr>
            </w:pPr>
            <w:r w:rsidRPr="00434204">
              <w:rPr>
                <w:lang w:val="fr-CH"/>
              </w:rPr>
              <w:t>FA-02</w:t>
            </w:r>
          </w:p>
        </w:tc>
        <w:tc>
          <w:tcPr>
            <w:tcW w:w="7748" w:type="dxa"/>
          </w:tcPr>
          <w:p w:rsidR="00F8388F" w:rsidRPr="00434204" w:rsidRDefault="00434204" w:rsidP="00C4473A">
            <w:r w:rsidRPr="00434204">
              <w:t>Der Benutzer kann eine Aufnahme starten, die die aktuell gelaufene Route aufzeichnet und mit bestätigen von Stopp speichert.</w:t>
            </w:r>
          </w:p>
        </w:tc>
        <w:tc>
          <w:tcPr>
            <w:tcW w:w="788" w:type="dxa"/>
          </w:tcPr>
          <w:p w:rsidR="00F8388F" w:rsidRPr="00434204" w:rsidRDefault="006B2593" w:rsidP="00C4473A">
            <w:pPr>
              <w:rPr>
                <w:lang w:val="fr-CH"/>
              </w:rPr>
            </w:pPr>
            <w:r>
              <w:rPr>
                <w:lang w:val="fr-CH"/>
              </w:rPr>
              <w:t>M</w:t>
            </w:r>
            <w:r w:rsidR="00434204" w:rsidRPr="00434204">
              <w:rPr>
                <w:lang w:val="fr-CH"/>
              </w:rPr>
              <w:t>uss</w:t>
            </w:r>
          </w:p>
        </w:tc>
      </w:tr>
      <w:tr w:rsidR="00F8388F" w:rsidRPr="00434204" w:rsidTr="00C4473A">
        <w:tc>
          <w:tcPr>
            <w:tcW w:w="864" w:type="dxa"/>
          </w:tcPr>
          <w:p w:rsidR="00F8388F" w:rsidRPr="00434204" w:rsidRDefault="00F8388F" w:rsidP="00C4473A">
            <w:pPr>
              <w:rPr>
                <w:lang w:val="fr-CH"/>
              </w:rPr>
            </w:pPr>
            <w:r w:rsidRPr="00434204">
              <w:rPr>
                <w:lang w:val="fr-CH"/>
              </w:rPr>
              <w:t>FA-03</w:t>
            </w:r>
          </w:p>
        </w:tc>
        <w:tc>
          <w:tcPr>
            <w:tcW w:w="7748" w:type="dxa"/>
          </w:tcPr>
          <w:p w:rsidR="00F8388F" w:rsidRPr="00434204" w:rsidRDefault="00434204" w:rsidP="00C4473A">
            <w:r w:rsidRPr="00434204">
              <w:t>Der Benutzer kann mit einem Suchfeld nach einem Track suchen</w:t>
            </w:r>
          </w:p>
        </w:tc>
        <w:tc>
          <w:tcPr>
            <w:tcW w:w="788" w:type="dxa"/>
          </w:tcPr>
          <w:p w:rsidR="00F8388F" w:rsidRPr="00434204" w:rsidRDefault="006B2593" w:rsidP="00C4473A">
            <w:r>
              <w:rPr>
                <w:lang w:val="fr-CH"/>
              </w:rPr>
              <w:t>S</w:t>
            </w:r>
            <w:r w:rsidR="00434204">
              <w:rPr>
                <w:lang w:val="fr-CH"/>
              </w:rPr>
              <w:t>oll</w:t>
            </w:r>
          </w:p>
        </w:tc>
      </w:tr>
      <w:tr w:rsidR="00F8388F" w:rsidRPr="00F820C6" w:rsidTr="00C4473A">
        <w:tc>
          <w:tcPr>
            <w:tcW w:w="864" w:type="dxa"/>
          </w:tcPr>
          <w:p w:rsidR="00F8388F" w:rsidRPr="00F820C6" w:rsidRDefault="006B2593" w:rsidP="00C4473A">
            <w:pPr>
              <w:rPr>
                <w:lang w:val="fr-CH"/>
              </w:rPr>
            </w:pPr>
            <w:r>
              <w:rPr>
                <w:lang w:val="fr-CH"/>
              </w:rPr>
              <w:t>FA-04</w:t>
            </w:r>
          </w:p>
        </w:tc>
        <w:tc>
          <w:tcPr>
            <w:tcW w:w="7748" w:type="dxa"/>
          </w:tcPr>
          <w:p w:rsidR="00F8388F" w:rsidRPr="006B2593" w:rsidRDefault="006B2593" w:rsidP="00C4473A">
            <w:r w:rsidRPr="006B2593">
              <w:t>Der Benutzer kann an einem beliebigen Punkt oder beim aktuellen Standort einen Way-Point setzen können.</w:t>
            </w:r>
          </w:p>
        </w:tc>
        <w:tc>
          <w:tcPr>
            <w:tcW w:w="788" w:type="dxa"/>
          </w:tcPr>
          <w:p w:rsidR="00F8388F" w:rsidRPr="006B2593" w:rsidRDefault="006B2593" w:rsidP="00C4473A">
            <w:r>
              <w:t>Kann</w:t>
            </w:r>
          </w:p>
        </w:tc>
      </w:tr>
      <w:tr w:rsidR="00AB1864" w:rsidRPr="00F820C6" w:rsidTr="00C4473A">
        <w:tc>
          <w:tcPr>
            <w:tcW w:w="864" w:type="dxa"/>
          </w:tcPr>
          <w:p w:rsidR="00AB1864" w:rsidRDefault="00AB1864" w:rsidP="00C4473A">
            <w:pPr>
              <w:rPr>
                <w:lang w:val="fr-CH"/>
              </w:rPr>
            </w:pPr>
            <w:r>
              <w:rPr>
                <w:lang w:val="fr-CH"/>
              </w:rPr>
              <w:t>FA-05</w:t>
            </w:r>
          </w:p>
        </w:tc>
        <w:tc>
          <w:tcPr>
            <w:tcW w:w="7748" w:type="dxa"/>
          </w:tcPr>
          <w:p w:rsidR="00AB1864" w:rsidRPr="006B2593" w:rsidRDefault="00AB1864" w:rsidP="00C4473A">
            <w:r>
              <w:t>Der Benutzer kann Tracks editieren oder wieder löschen.</w:t>
            </w:r>
          </w:p>
        </w:tc>
        <w:tc>
          <w:tcPr>
            <w:tcW w:w="788" w:type="dxa"/>
          </w:tcPr>
          <w:p w:rsidR="00AB1864" w:rsidRDefault="00AB1864" w:rsidP="00C4473A">
            <w:r>
              <w:t>Kann</w:t>
            </w:r>
          </w:p>
        </w:tc>
      </w:tr>
    </w:tbl>
    <w:p w:rsidR="00F8388F" w:rsidRDefault="00F8388F" w:rsidP="00F8388F">
      <w:pPr>
        <w:pStyle w:val="berschrift3"/>
        <w:numPr>
          <w:ilvl w:val="0"/>
          <w:numId w:val="0"/>
        </w:numPr>
        <w:ind w:left="720"/>
      </w:pPr>
      <w:bookmarkStart w:id="53" w:name="_Toc418598762"/>
    </w:p>
    <w:p w:rsidR="00F8388F" w:rsidRDefault="00F8388F" w:rsidP="00F8388F">
      <w:pPr>
        <w:pStyle w:val="berschrift3"/>
      </w:pPr>
      <w:bookmarkStart w:id="54" w:name="_Toc422228525"/>
      <w:r>
        <w:t>Nichtfunktionale Anforderungen</w:t>
      </w:r>
      <w:bookmarkEnd w:id="53"/>
      <w:bookmarkEnd w:id="54"/>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434204" w:rsidRDefault="00434204" w:rsidP="00434204">
            <w:pPr>
              <w:rPr>
                <w:noProof/>
              </w:rPr>
            </w:pPr>
            <w:r w:rsidRPr="00434204">
              <w:t>Der Benutzer kann eine Auflistung in Form einer Liste öffnen, die alle Tracks zeigt.</w:t>
            </w:r>
          </w:p>
        </w:tc>
        <w:tc>
          <w:tcPr>
            <w:tcW w:w="788" w:type="dxa"/>
          </w:tcPr>
          <w:p w:rsidR="00F8388F" w:rsidRPr="00434204" w:rsidRDefault="006B2593" w:rsidP="00C4473A">
            <w:r>
              <w:t>M</w:t>
            </w:r>
            <w:r w:rsidR="00F8388F" w:rsidRPr="00434204">
              <w:t>uss</w:t>
            </w:r>
          </w:p>
        </w:tc>
      </w:tr>
      <w:tr w:rsidR="00F8388F" w:rsidRPr="00E10D3E" w:rsidTr="00C4473A">
        <w:tc>
          <w:tcPr>
            <w:tcW w:w="1000" w:type="dxa"/>
          </w:tcPr>
          <w:p w:rsidR="00F8388F" w:rsidRPr="00434204" w:rsidRDefault="00F8388F" w:rsidP="00C4473A">
            <w:r w:rsidRPr="00434204">
              <w:t>NFA-02</w:t>
            </w:r>
          </w:p>
        </w:tc>
        <w:tc>
          <w:tcPr>
            <w:tcW w:w="7612" w:type="dxa"/>
          </w:tcPr>
          <w:p w:rsidR="00F8388F" w:rsidRPr="00E10D3E" w:rsidRDefault="00434204" w:rsidP="00C4473A">
            <w:r>
              <w:t>Bei Auswahl eines Tracks wird er zu dieser Position auf der Karte weitergeleitet.</w:t>
            </w:r>
          </w:p>
        </w:tc>
        <w:tc>
          <w:tcPr>
            <w:tcW w:w="788" w:type="dxa"/>
          </w:tcPr>
          <w:p w:rsidR="00F8388F" w:rsidRPr="00777F0B" w:rsidRDefault="006B2593" w:rsidP="00C4473A">
            <w:pPr>
              <w:rPr>
                <w:highlight w:val="yellow"/>
              </w:rPr>
            </w:pPr>
            <w:r>
              <w:t>M</w:t>
            </w:r>
            <w:r w:rsidR="00434204" w:rsidRPr="00434204">
              <w:t>uss</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434204" w:rsidP="00C4473A">
            <w:r>
              <w:t>Wenn man auf einen Track tippt, wird der jeweilige Name oder Info angezeigt.</w:t>
            </w:r>
          </w:p>
        </w:tc>
        <w:tc>
          <w:tcPr>
            <w:tcW w:w="788" w:type="dxa"/>
          </w:tcPr>
          <w:p w:rsidR="00F8388F" w:rsidRPr="00E10D3E" w:rsidRDefault="006B2593" w:rsidP="00C4473A">
            <w:r>
              <w:t>S</w:t>
            </w:r>
            <w:r w:rsidR="00434204">
              <w:t>oll</w:t>
            </w:r>
          </w:p>
        </w:tc>
      </w:tr>
      <w:tr w:rsidR="00F8388F" w:rsidRPr="00E10D3E" w:rsidTr="00C4473A">
        <w:tc>
          <w:tcPr>
            <w:tcW w:w="1000" w:type="dxa"/>
          </w:tcPr>
          <w:p w:rsidR="00F8388F" w:rsidRPr="00E10D3E" w:rsidRDefault="0009073F" w:rsidP="00C4473A">
            <w:r>
              <w:t>NFA-04</w:t>
            </w:r>
          </w:p>
        </w:tc>
        <w:tc>
          <w:tcPr>
            <w:tcW w:w="7612" w:type="dxa"/>
          </w:tcPr>
          <w:p w:rsidR="00F8388F" w:rsidRPr="00E10D3E" w:rsidRDefault="0009073F" w:rsidP="00C4473A">
            <w:r>
              <w:t>Datum und Uhrzeit sollen automatisch eingefügt werden.</w:t>
            </w:r>
          </w:p>
        </w:tc>
        <w:tc>
          <w:tcPr>
            <w:tcW w:w="788" w:type="dxa"/>
          </w:tcPr>
          <w:p w:rsidR="0009073F" w:rsidRPr="00E10D3E" w:rsidRDefault="0009073F" w:rsidP="00C4473A">
            <w:r>
              <w:t>Kann</w:t>
            </w:r>
          </w:p>
        </w:tc>
      </w:tr>
      <w:tr w:rsidR="0009073F" w:rsidRPr="00E10D3E" w:rsidTr="00C4473A">
        <w:tc>
          <w:tcPr>
            <w:tcW w:w="1000" w:type="dxa"/>
          </w:tcPr>
          <w:p w:rsidR="0009073F" w:rsidRDefault="0009073F" w:rsidP="00C4473A">
            <w:r>
              <w:t>NFA-05</w:t>
            </w:r>
          </w:p>
        </w:tc>
        <w:tc>
          <w:tcPr>
            <w:tcW w:w="7612" w:type="dxa"/>
          </w:tcPr>
          <w:p w:rsidR="0009073F" w:rsidRDefault="0009073F" w:rsidP="00C4473A">
            <w:r>
              <w:t>Der Benutzer kann neben dem Namen auch weitere Informationen wie Beschreibung, Datum, Uhrzeit, Bilder und Ort bestimmen.</w:t>
            </w:r>
          </w:p>
        </w:tc>
        <w:tc>
          <w:tcPr>
            <w:tcW w:w="788" w:type="dxa"/>
          </w:tcPr>
          <w:p w:rsidR="0009073F" w:rsidRDefault="0009073F" w:rsidP="00C4473A">
            <w:r>
              <w:t>Kann</w:t>
            </w:r>
          </w:p>
        </w:tc>
      </w:tr>
    </w:tbl>
    <w:p w:rsidR="00626322" w:rsidRPr="00BF73CB" w:rsidRDefault="00D97905" w:rsidP="00626322">
      <w:pPr>
        <w:spacing w:after="0"/>
        <w:rPr>
          <w:sz w:val="28"/>
          <w:szCs w:val="28"/>
        </w:rPr>
      </w:pPr>
      <w:r>
        <w:br w:type="page"/>
      </w:r>
    </w:p>
    <w:p w:rsidR="00330071" w:rsidRDefault="00330071">
      <w:pPr>
        <w:spacing w:after="0"/>
      </w:pPr>
      <w:r>
        <w:lastRenderedPageBreak/>
        <w:br w:type="page"/>
      </w:r>
    </w:p>
    <w:p w:rsidR="00330071" w:rsidRDefault="00330071" w:rsidP="00330071">
      <w:pPr>
        <w:pStyle w:val="berschrift1"/>
      </w:pPr>
      <w:bookmarkStart w:id="55" w:name="_Toc422228526"/>
      <w:r>
        <w:lastRenderedPageBreak/>
        <w:t>Planung</w:t>
      </w:r>
      <w:bookmarkEnd w:id="55"/>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6" w:name="_Toc422228527"/>
      <w:r>
        <w:lastRenderedPageBreak/>
        <w:t>Arbeitspaket A</w:t>
      </w:r>
      <w:r w:rsidR="001A23A2">
        <w:t xml:space="preserve"> – </w:t>
      </w:r>
      <w:bookmarkEnd w:id="56"/>
      <w:r w:rsidR="00822A93">
        <w:t>Informationsbeschaffung</w:t>
      </w:r>
    </w:p>
    <w:p w:rsidR="001249A3" w:rsidRPr="001249A3" w:rsidRDefault="001249A3" w:rsidP="001249A3">
      <w:pPr>
        <w:rPr>
          <w:color w:val="FFFFFF" w:themeColor="background1"/>
        </w:rPr>
      </w:pPr>
      <w:r w:rsidRPr="001249A3">
        <w:rPr>
          <w:color w:val="FFFFFF" w:themeColor="background1"/>
          <w:highlight w:val="magenta"/>
        </w:rPr>
        <w:t>Beschreibt alle Arbeitspakete nach diesem Muster. Kopiert die Tabelle für jedes Arbeitspaket und macht euch Gedanken was in diesem Arbeitsschritt passieren sollt. Das Arbeitspaket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CB0207" w:rsidP="00822A93">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Bevor wir mit diesem Paket beginnen können, müssen wir uns auf ein genaues Projekt einigen. In unserem Fall wäre das die App Map-Diary.</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CB0207"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ir wissen mehr über unsere Konkurrenz und können so gewisse Standards festlegen, die unsere App besser machen kann.</w:t>
            </w:r>
            <w:r w:rsidRPr="002953DD">
              <w:rPr>
                <w:rFonts w:ascii="Titillium Lt" w:eastAsia="Calibri" w:hAnsi="Titillium Lt"/>
              </w:rPr>
              <w:br/>
              <w:t>-Wir wissen mehr über unsere benötigten Ressourcen (Wissen wie Bücher, nötige API’s usw.) und können in Zukunft einfach darauf zugreifen.</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CB0207"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Dies ist das erste Paket. Daher gibt es noch keine Abhängigkeiten.</w:t>
            </w:r>
            <w:r w:rsidR="00CF72EF" w:rsidRPr="002953DD">
              <w:rPr>
                <w:rFonts w:ascii="Titillium Lt" w:eastAsia="Calibri" w:hAnsi="Titillium Lt"/>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CB0207"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Ca. 2-4 Stund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2953DD"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2953DD"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Dieser Schritt ist kein Meilenstein, da nur Vorbereitungen getroffen wurd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Default="00330071" w:rsidP="00330071">
      <w:pPr>
        <w:pStyle w:val="berschrift2"/>
      </w:pPr>
      <w:bookmarkStart w:id="57" w:name="_Toc422228528"/>
      <w:r>
        <w:t>Arbeitspaket B</w:t>
      </w:r>
      <w:bookmarkEnd w:id="57"/>
      <w:r w:rsidR="002953DD">
        <w:t xml:space="preserve"> – App-Struktur und MockUps erstellen</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2953DD"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2953DD" w:rsidRPr="005A42C4" w:rsidRDefault="002953DD"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2953DD" w:rsidRPr="005A42C4" w:rsidRDefault="002953DD"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2953DD" w:rsidRPr="005A42C4"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nötigen Informationen sollten gesammelt worden sein. Ausserdem sollten alle wichtigen Funktionen bekannt sein.</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953DD" w:rsidRPr="005A42C4"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erstellen mehrere App-Strukturen und MockUps, das unseren zukünftigen Aufbau und Design unserer App zeigt.</w:t>
            </w:r>
            <w:r>
              <w:rPr>
                <w:rFonts w:ascii="Titillium Lt" w:eastAsia="Calibri" w:hAnsi="Titillium Lt"/>
              </w:rPr>
              <w:br/>
              <w:t>-Wir einigen uns auf ein MockUp, damit wir eine gute Vorlage für unsere App besitz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bhängig von Paket A.</w:t>
            </w:r>
            <w:r w:rsidRPr="002953DD">
              <w:rPr>
                <w:rFonts w:ascii="Titillium Lt" w:eastAsia="Calibri" w:hAnsi="Titillium Lt"/>
              </w:rPr>
              <w:t xml:space="preserve"> </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lastRenderedPageBreak/>
              <w:t>Aufwand in 2h Schritten:</w:t>
            </w:r>
          </w:p>
        </w:tc>
        <w:tc>
          <w:tcPr>
            <w:tcW w:w="6804" w:type="dxa"/>
          </w:tcPr>
          <w:p w:rsidR="002953DD" w:rsidRPr="005A42C4"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4-6</w:t>
            </w:r>
            <w:r w:rsidRPr="002953DD">
              <w:rPr>
                <w:rFonts w:ascii="Titillium Lt" w:eastAsia="Calibri" w:hAnsi="Titillium Lt"/>
              </w:rPr>
              <w:t xml:space="preserve"> Stund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Eventuell für MockUps und App-Struktur Papier und Stift.</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1C60E5" w:rsidRDefault="002953DD" w:rsidP="00D50A60">
            <w:pPr>
              <w:rPr>
                <w:rFonts w:ascii="Titillium Lt" w:eastAsia="Calibri" w:hAnsi="Titillium Lt"/>
                <w:b w:val="0"/>
              </w:rPr>
            </w:pPr>
            <w:r>
              <w:rPr>
                <w:rFonts w:ascii="Titillium Lt" w:eastAsia="Calibri" w:hAnsi="Titillium Lt"/>
                <w:b w:val="0"/>
              </w:rPr>
              <w:t>Meilenstein [JA/NEIN]</w:t>
            </w:r>
          </w:p>
        </w:tc>
        <w:tc>
          <w:tcPr>
            <w:tcW w:w="6804" w:type="dxa"/>
          </w:tcPr>
          <w:p w:rsidR="002953DD"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Wir haben nun ein detailliertes MockUp, dass unser zukünftiges Design zeigt und eine App-Struktur, die den genauen Zusammenhang zwischen den Activitys darstellt.</w:t>
            </w:r>
          </w:p>
          <w:p w:rsidR="002953DD" w:rsidRPr="002953DD"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2953DD" w:rsidRPr="002953DD" w:rsidRDefault="002953DD" w:rsidP="002953DD"/>
    <w:p w:rsidR="00330071" w:rsidRPr="00330071" w:rsidRDefault="00330071" w:rsidP="00330071">
      <w:pPr>
        <w:pStyle w:val="berschrift2"/>
      </w:pPr>
      <w:bookmarkStart w:id="58" w:name="_Toc422228529"/>
      <w:r>
        <w:t>Arbeitspaket C</w:t>
      </w:r>
      <w:bookmarkEnd w:id="58"/>
      <w:r w:rsidR="002953DD">
        <w:t xml:space="preserve"> – Nachführung der Doku</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2953DD"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2953DD" w:rsidRPr="005A42C4" w:rsidRDefault="002953DD"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2953DD" w:rsidRPr="005A42C4" w:rsidRDefault="002953DD"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2953DD" w:rsidRPr="005A42C4"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Vorbereitungen wurden getroffen und alle offenen Fragen beantwortet.</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953DD" w:rsidRPr="005A42C4" w:rsidRDefault="002953DD"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sidR="009F7485">
              <w:rPr>
                <w:rFonts w:ascii="Titillium Lt" w:eastAsia="Calibri" w:hAnsi="Titillium Lt"/>
              </w:rPr>
              <w:t>Wir führen die Dokumentation nach. Damit sind wichtige Schritte wie definieren von Arbeitspakete, bearbeiten des Pflichtenheftes etc. gemeint.</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2953DD"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und B sollten abgeschlossen sein.</w:t>
            </w:r>
            <w:r w:rsidR="002953DD" w:rsidRPr="002953DD">
              <w:rPr>
                <w:rFonts w:ascii="Titillium Lt" w:eastAsia="Calibri" w:hAnsi="Titillium Lt"/>
              </w:rPr>
              <w:t xml:space="preserve"> </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2953DD" w:rsidRPr="005A42C4" w:rsidRDefault="002953DD"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Ca. 2-4 Stund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1C60E5" w:rsidRDefault="002953DD" w:rsidP="00D50A60">
            <w:pPr>
              <w:rPr>
                <w:rFonts w:ascii="Titillium Lt" w:eastAsia="Calibri" w:hAnsi="Titillium Lt"/>
                <w:b w:val="0"/>
              </w:rPr>
            </w:pPr>
            <w:r>
              <w:rPr>
                <w:rFonts w:ascii="Titillium Lt" w:eastAsia="Calibri" w:hAnsi="Titillium Lt"/>
                <w:b w:val="0"/>
              </w:rPr>
              <w:t>Meilenstein [JA/NEIN]</w:t>
            </w:r>
          </w:p>
        </w:tc>
        <w:tc>
          <w:tcPr>
            <w:tcW w:w="6804" w:type="dxa"/>
          </w:tcPr>
          <w:p w:rsidR="002953DD" w:rsidRDefault="002953DD"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Dieser Schritt ist kein Meilenstein, </w:t>
            </w:r>
            <w:r w:rsidR="009F7485">
              <w:rPr>
                <w:rFonts w:ascii="Titillium Lt" w:eastAsia="Calibri" w:hAnsi="Titillium Lt"/>
              </w:rPr>
              <w:t>da die Doku noch nicht abgeschlossen ist.</w:t>
            </w:r>
            <w:r>
              <w:rPr>
                <w:rFonts w:ascii="Titillium Lt" w:eastAsia="Calibri" w:hAnsi="Titillium Lt"/>
                <w:highlight w:val="yellow"/>
              </w:rPr>
              <w:br/>
            </w: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0071" w:rsidRDefault="00330071">
      <w:pPr>
        <w:spacing w:after="0"/>
      </w:pPr>
    </w:p>
    <w:p w:rsidR="009F7485" w:rsidRDefault="00F94165" w:rsidP="009F7485">
      <w:pPr>
        <w:pStyle w:val="berschrift2"/>
      </w:pPr>
      <w:r>
        <w:t>Arbeitspaket D</w:t>
      </w:r>
      <w:r w:rsidR="009F7485">
        <w:t xml:space="preserve"> – Aufbau des GUIs</w:t>
      </w:r>
    </w:p>
    <w:p w:rsidR="009F7485" w:rsidRPr="009F7485" w:rsidRDefault="009F7485" w:rsidP="009F7485"/>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9F748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9F7485" w:rsidRPr="005A42C4" w:rsidRDefault="009F748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9F7485" w:rsidRPr="005A42C4" w:rsidRDefault="009F748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9F7485" w:rsidRPr="005A42C4"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Vorbereitungen wurden getroffen und alle offenen Fragen beantwortet.</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9F7485" w:rsidRPr="005A42C4" w:rsidRDefault="009F7485"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Pr>
                <w:rFonts w:ascii="Titillium Lt" w:eastAsia="Calibri" w:hAnsi="Titillium Lt"/>
              </w:rPr>
              <w:t>Wir bauen das GUI in Android Studio nach. Dafür verwenden wir hauptsächlich XML Files und den Values Ordner.</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9F7485" w:rsidRDefault="009F7485" w:rsidP="00D50A60">
            <w:pPr>
              <w:rPr>
                <w:rFonts w:ascii="Titillium Lt" w:eastAsia="Calibri" w:hAnsi="Titillium Lt"/>
                <w:b w:val="0"/>
              </w:rPr>
            </w:pPr>
            <w:r w:rsidRPr="001C60E5">
              <w:rPr>
                <w:rFonts w:ascii="Titillium Lt" w:eastAsia="Calibri" w:hAnsi="Titillium Lt"/>
                <w:b w:val="0"/>
                <w:sz w:val="22"/>
                <w:szCs w:val="22"/>
              </w:rPr>
              <w:lastRenderedPageBreak/>
              <w:t>Abhängigkeiten:</w:t>
            </w:r>
          </w:p>
        </w:tc>
        <w:tc>
          <w:tcPr>
            <w:tcW w:w="6804" w:type="dxa"/>
          </w:tcPr>
          <w:p w:rsidR="009F7485"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und B sollten abgeschlossen sein.</w:t>
            </w:r>
            <w:r w:rsidRPr="002953DD">
              <w:rPr>
                <w:rFonts w:ascii="Titillium Lt" w:eastAsia="Calibri" w:hAnsi="Titillium Lt"/>
              </w:rPr>
              <w:t xml:space="preserve"> </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9F7485" w:rsidRPr="005A42C4" w:rsidRDefault="009F7485"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4-8</w:t>
            </w:r>
            <w:r w:rsidRPr="002953DD">
              <w:rPr>
                <w:rFonts w:ascii="Titillium Lt" w:eastAsia="Calibri" w:hAnsi="Titillium Lt"/>
              </w:rPr>
              <w:t xml:space="preserve"> Stunden</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Default="009F748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9F7485"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Hier wird zum ersten Mal Android Studio eingesetzt.</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1C60E5" w:rsidRDefault="009F7485" w:rsidP="00D50A60">
            <w:pPr>
              <w:rPr>
                <w:rFonts w:ascii="Titillium Lt" w:eastAsia="Calibri" w:hAnsi="Titillium Lt"/>
                <w:b w:val="0"/>
              </w:rPr>
            </w:pPr>
            <w:r>
              <w:rPr>
                <w:rFonts w:ascii="Titillium Lt" w:eastAsia="Calibri" w:hAnsi="Titillium Lt"/>
                <w:b w:val="0"/>
              </w:rPr>
              <w:t>Meilenstein [JA/NEIN]</w:t>
            </w:r>
          </w:p>
        </w:tc>
        <w:tc>
          <w:tcPr>
            <w:tcW w:w="6804" w:type="dxa"/>
          </w:tcPr>
          <w:p w:rsidR="009F7485" w:rsidRDefault="009F7485" w:rsidP="00334146">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Dieser Schritt ist </w:t>
            </w:r>
            <w:r w:rsidR="00334146">
              <w:rPr>
                <w:rFonts w:ascii="Titillium Lt" w:eastAsia="Calibri" w:hAnsi="Titillium Lt"/>
              </w:rPr>
              <w:t>ein Meilenstein, da wir nun endlich ein sichtbares Resultat haben und auf dem Emulator bzw. Handy ausführen können.</w:t>
            </w:r>
            <w:r>
              <w:rPr>
                <w:rFonts w:ascii="Titillium Lt" w:eastAsia="Calibri" w:hAnsi="Titillium Lt"/>
                <w:highlight w:val="yellow"/>
              </w:rPr>
              <w:br/>
            </w: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Default="00334146" w:rsidP="00626322">
      <w:pPr>
        <w:spacing w:after="0"/>
      </w:pPr>
    </w:p>
    <w:p w:rsidR="00F94165" w:rsidRPr="00334146" w:rsidRDefault="00F94165" w:rsidP="00F94165">
      <w:pPr>
        <w:pStyle w:val="berschrift2"/>
      </w:pPr>
      <w:r>
        <w:t>Arbeitspaket E – Einbauen der Logik</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F94165" w:rsidRPr="005A42C4"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GUI ist abgeschlossen und es können jetzt die Methoden eingebaut werd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Pr>
                <w:rFonts w:ascii="Titillium Lt" w:eastAsia="Calibri" w:hAnsi="Titillium Lt"/>
              </w:rPr>
              <w:t>Wir bauen die Logik unseres Programms auf. Wir sorgen dafür, dass die Google-Maps API funktioniert. Ausserdem sollte die Navigation eingabaut werden, damit das Programm bedienbar ist.</w:t>
            </w:r>
            <w:r>
              <w:rPr>
                <w:rFonts w:ascii="Titillium Lt" w:eastAsia="Calibri" w:hAnsi="Titillium Lt"/>
              </w:rPr>
              <w:br/>
              <w:t>-Animationen wie die Side-Bar sollen funktionieren und die Parameter sollen so vorbereitet sein, dass die Track aufzeichnen Funktionen einfach eingebaut werden kan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und C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24</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kein Meilenstein, da dies nur eine Massenabgrenzung ist, damit wir nicht zu viel in einem Arbeitspaket haben.</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626322">
      <w:pPr>
        <w:spacing w:after="0"/>
      </w:pPr>
    </w:p>
    <w:p w:rsidR="0045451E" w:rsidRDefault="00F94165" w:rsidP="00334146">
      <w:pPr>
        <w:pStyle w:val="berschrift2"/>
      </w:pPr>
      <w:r>
        <w:t>Arbeitspaket F</w:t>
      </w:r>
      <w:r w:rsidR="0045451E">
        <w:t xml:space="preserve"> – Einbau der Login-Funktion</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45451E"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45451E" w:rsidRPr="005A42C4" w:rsidRDefault="0045451E"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45451E" w:rsidRPr="005A42C4" w:rsidRDefault="0045451E"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45451E" w:rsidRPr="005A42C4"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GUI wurde grundsätzlich eingebaut.</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45451E" w:rsidRPr="005A42C4"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bauen die Login-Funktion ein. Dafür sollte ein PIN verwendet werden, der der Benutzer beim ersten Starten bestimmen kann. Der PIN kann jederzeit geändert werden und falls es vergessen wurde mit einen speziellen Verfahren (noch nicht ausgemacht) zurückgesetzt. Wenn der Benutzer die Karten_Activity verlässt oder die App schliesst wird er abgemeldet.</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45451E" w:rsidRDefault="0045451E"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45451E"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und C sollten abgeschlossen sein.</w:t>
            </w:r>
            <w:r w:rsidRPr="002953DD">
              <w:rPr>
                <w:rFonts w:ascii="Titillium Lt" w:eastAsia="Calibri" w:hAnsi="Titillium Lt"/>
              </w:rPr>
              <w:t xml:space="preserve"> </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45451E" w:rsidRPr="005A42C4"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16</w:t>
            </w:r>
            <w:r w:rsidRPr="002953DD">
              <w:rPr>
                <w:rFonts w:ascii="Titillium Lt" w:eastAsia="Calibri" w:hAnsi="Titillium Lt"/>
              </w:rPr>
              <w:t xml:space="preserve"> Stunden</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Default="0045451E"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45451E"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1C60E5" w:rsidRDefault="0045451E"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 xml:space="preserve">kein Meilenstein, </w:t>
            </w:r>
            <w:r w:rsidR="00F94165">
              <w:rPr>
                <w:rFonts w:ascii="Titillium Lt" w:eastAsia="Calibri" w:hAnsi="Titillium Lt"/>
              </w:rPr>
              <w:t>da dies nur eine Massenabgrenzung ist, damit wir nicht zu viel in einem Arbeitspaket haben.</w:t>
            </w:r>
          </w:p>
          <w:p w:rsidR="0045451E"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Pr="00334146" w:rsidRDefault="00334146" w:rsidP="00334146"/>
    <w:p w:rsidR="00334146" w:rsidRDefault="00334146" w:rsidP="00334146"/>
    <w:p w:rsidR="00455A77" w:rsidRDefault="00334146" w:rsidP="00455A77">
      <w:pPr>
        <w:pStyle w:val="berschrift2"/>
      </w:pPr>
      <w:r>
        <w:tab/>
      </w:r>
      <w:r w:rsidR="00455A77">
        <w:t>Ar</w:t>
      </w:r>
      <w:r w:rsidR="00F94165">
        <w:t>beitspaket G</w:t>
      </w:r>
      <w:r w:rsidR="00455A77">
        <w:t xml:space="preserve"> – Einbauen der Trackaufzeichnu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455A77"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455A77" w:rsidRPr="005A42C4" w:rsidRDefault="00455A77"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455A77" w:rsidRPr="005A42C4" w:rsidRDefault="00455A77"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455A77" w:rsidRPr="005A42C4"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Programm ist bis auf den Start und Stop Knopf voll funktionsfähig.</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455A77" w:rsidRPr="005A42C4" w:rsidRDefault="00455A77"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bauen unsere Hauptfunktion ein. Und zwar das aufzeichnen von Tracks.</w:t>
            </w:r>
            <w:r>
              <w:rPr>
                <w:rFonts w:ascii="Titillium Lt" w:eastAsia="Calibri" w:hAnsi="Titillium Lt"/>
              </w:rPr>
              <w:br/>
              <w:t>-Wir informieren uns genauer über die Google-API und wie wir diese Funktion einbauen können.</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455A77" w:rsidRDefault="00455A77"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455A77"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C und D sollten abgeschlossen sein.</w:t>
            </w:r>
            <w:r w:rsidRPr="002953DD">
              <w:rPr>
                <w:rFonts w:ascii="Titillium Lt" w:eastAsia="Calibri" w:hAnsi="Titillium Lt"/>
              </w:rPr>
              <w:t xml:space="preserve"> </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455A77" w:rsidRPr="005A42C4" w:rsidRDefault="00455A77"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24</w:t>
            </w:r>
            <w:r w:rsidRPr="002953DD">
              <w:rPr>
                <w:rFonts w:ascii="Titillium Lt" w:eastAsia="Calibri" w:hAnsi="Titillium Lt"/>
              </w:rPr>
              <w:t xml:space="preserve"> Stunden</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Default="00455A77"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455A77"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1C60E5" w:rsidRDefault="00455A77" w:rsidP="00D50A60">
            <w:pPr>
              <w:rPr>
                <w:rFonts w:ascii="Titillium Lt" w:eastAsia="Calibri" w:hAnsi="Titillium Lt"/>
                <w:b w:val="0"/>
              </w:rPr>
            </w:pPr>
            <w:r>
              <w:rPr>
                <w:rFonts w:ascii="Titillium Lt" w:eastAsia="Calibri" w:hAnsi="Titillium Lt"/>
                <w:b w:val="0"/>
              </w:rPr>
              <w:lastRenderedPageBreak/>
              <w:t>Meilenstein [JA/NEIN]</w:t>
            </w:r>
          </w:p>
        </w:tc>
        <w:tc>
          <w:tcPr>
            <w:tcW w:w="6804" w:type="dxa"/>
          </w:tcPr>
          <w:p w:rsidR="00455A77" w:rsidRDefault="00455A77" w:rsidP="00455A77">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a wir nun alle Funktionen in unsere App eingebaut haben.</w:t>
            </w:r>
          </w:p>
          <w:p w:rsidR="00455A77" w:rsidRDefault="00455A77" w:rsidP="00455A77">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Default="00334146" w:rsidP="00334146">
      <w:pPr>
        <w:tabs>
          <w:tab w:val="left" w:pos="947"/>
        </w:tabs>
      </w:pPr>
    </w:p>
    <w:p w:rsidR="00626322" w:rsidRDefault="00626322" w:rsidP="00F94165">
      <w:pPr>
        <w:tabs>
          <w:tab w:val="left" w:pos="947"/>
        </w:tabs>
      </w:pPr>
    </w:p>
    <w:p w:rsidR="00F94165" w:rsidRDefault="00F94165" w:rsidP="00F94165">
      <w:pPr>
        <w:pStyle w:val="berschrift2"/>
      </w:pPr>
      <w:r>
        <w:tab/>
        <w:t>Arbeitspaket G – Das Programm testen</w:t>
      </w:r>
    </w:p>
    <w:p w:rsidR="00F94165" w:rsidRDefault="00F94165" w:rsidP="00F94165">
      <w:pPr>
        <w:tabs>
          <w:tab w:val="left" w:pos="947"/>
        </w:tabs>
      </w:pP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F94165" w:rsidRPr="005A42C4"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Funktionen des Programms sind vollständig fertiggestellt (clean-Code und Kommentare ausgeschloss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F94165" w:rsidRPr="005A42C4" w:rsidRDefault="00F94165" w:rsidP="00F9416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testen das Programm mit verschiedenen Tools und lassen auch andere normale Benutzer die App testen.</w:t>
            </w:r>
            <w:r>
              <w:rPr>
                <w:rFonts w:ascii="Titillium Lt" w:eastAsia="Calibri" w:hAnsi="Titillium Lt"/>
              </w:rPr>
              <w:br/>
              <w:t>Wir beheben auftretende Bugs und sorgen dafür, dass alle Fehlerquellen abgefangen und bearbeitet wer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F94165">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is F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8</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JUnit und UnitTest-Vorlagen für Benutzer.</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a unsere Programm getestet wurde und demnach stabil und zuverlässig läuft.</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F94165">
      <w:pPr>
        <w:tabs>
          <w:tab w:val="left" w:pos="947"/>
        </w:tabs>
      </w:pPr>
    </w:p>
    <w:p w:rsidR="00F94165" w:rsidRDefault="00F94165" w:rsidP="00F94165">
      <w:pPr>
        <w:pStyle w:val="berschrift2"/>
      </w:pPr>
      <w:r>
        <w:t xml:space="preserve">Arbeitspaket </w:t>
      </w:r>
      <w:r w:rsidR="002E6D58">
        <w:t>H</w:t>
      </w:r>
      <w:r>
        <w:t xml:space="preserve"> – </w:t>
      </w:r>
      <w:r w:rsidR="002E6D58">
        <w:t>Dokumentation abschliessen</w:t>
      </w:r>
    </w:p>
    <w:p w:rsidR="00F94165" w:rsidRDefault="00F94165" w:rsidP="00F94165">
      <w:pPr>
        <w:tabs>
          <w:tab w:val="left" w:pos="947"/>
        </w:tabs>
      </w:pP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lastRenderedPageBreak/>
              <w:t>Anfangsvoraussetzungen</w:t>
            </w:r>
          </w:p>
        </w:tc>
        <w:tc>
          <w:tcPr>
            <w:tcW w:w="6804" w:type="dxa"/>
          </w:tcPr>
          <w:p w:rsidR="00F94165" w:rsidRPr="005A42C4" w:rsidRDefault="002E6D58"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Programm ist vollständig abgeschlossen und getestet word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E6D58" w:rsidRPr="002E6D58" w:rsidRDefault="00F94165" w:rsidP="002E6D58">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Pr>
                <w:rFonts w:ascii="Titillium Lt" w:eastAsia="Calibri" w:hAnsi="Titillium Lt"/>
              </w:rPr>
              <w:t>-</w:t>
            </w:r>
            <w:r w:rsidR="002E6D58">
              <w:rPr>
                <w:rFonts w:ascii="Titillium Lt" w:eastAsia="Calibri" w:hAnsi="Titillium Lt"/>
              </w:rPr>
              <w:t>Wir schliessen die Dokumentation ab.</w:t>
            </w:r>
            <w:r w:rsidR="002E6D58">
              <w:rPr>
                <w:rFonts w:ascii="Titillium Lt" w:eastAsia="Calibri" w:hAnsi="Titillium Lt"/>
              </w:rPr>
              <w:br/>
              <w:t>-Alle gelbe und violette Texte sollen nicht mehr vorhanden sein.</w:t>
            </w:r>
            <w:r w:rsidR="002E6D58">
              <w:rPr>
                <w:rFonts w:ascii="Titillium Lt" w:eastAsia="Calibri" w:hAnsi="Titillium Lt"/>
              </w:rPr>
              <w:br/>
              <w:t>-Benutzerhandbuch, Fazit etc. sind geschrieb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Arbeitspaket A </w:t>
            </w:r>
            <w:r w:rsidR="002E6D58">
              <w:rPr>
                <w:rFonts w:ascii="Titillium Lt" w:eastAsia="Calibri" w:hAnsi="Titillium Lt"/>
              </w:rPr>
              <w:t>bis G</w:t>
            </w:r>
            <w:r>
              <w:rPr>
                <w:rFonts w:ascii="Titillium Lt" w:eastAsia="Calibri" w:hAnsi="Titillium Lt"/>
              </w:rPr>
              <w:t xml:space="preserve">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sidR="002E6D58">
              <w:rPr>
                <w:rFonts w:ascii="Titillium Lt" w:eastAsia="Calibri" w:hAnsi="Titillium Lt"/>
              </w:rPr>
              <w:t>16</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2E6D58"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w:t>
            </w:r>
            <w:r w:rsidR="002E6D58">
              <w:rPr>
                <w:rFonts w:ascii="Titillium Lt" w:eastAsia="Calibri" w:hAnsi="Titillium Lt"/>
              </w:rPr>
              <w:t>a unser</w:t>
            </w:r>
            <w:r>
              <w:rPr>
                <w:rFonts w:ascii="Titillium Lt" w:eastAsia="Calibri" w:hAnsi="Titillium Lt"/>
              </w:rPr>
              <w:t xml:space="preserve"> Programm getestet wurde und demnach stabil und zuverlässig läuft.</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F94165"/>
    <w:p w:rsidR="00F94165" w:rsidRDefault="00F94165" w:rsidP="00F94165"/>
    <w:p w:rsidR="00F94165" w:rsidRPr="00F94165" w:rsidRDefault="00F94165" w:rsidP="00F94165">
      <w:pPr>
        <w:sectPr w:rsidR="00F94165" w:rsidRPr="00F94165"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Das Arbeitspaket „Dokumentation“ darf hier in der Planung nicht vergessen werden: Z.B. zu unterst</w:t>
      </w:r>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End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AC295E" w:rsidP="00626322">
      <w:pPr>
        <w:spacing w:after="0"/>
      </w:pPr>
      <w:r>
        <w:rPr>
          <w:noProof/>
          <w:lang w:eastAsia="de-CH"/>
        </w:rPr>
        <w:drawing>
          <wp:inline distT="0" distB="0" distL="0" distR="0">
            <wp:extent cx="12421235" cy="5065395"/>
            <wp:effectExtent l="0" t="0" r="0" b="190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ntt.PNG"/>
                    <pic:cNvPicPr/>
                  </pic:nvPicPr>
                  <pic:blipFill>
                    <a:blip r:embed="rId13">
                      <a:extLst>
                        <a:ext uri="{28A0092B-C50C-407E-A947-70E740481C1C}">
                          <a14:useLocalDpi xmlns:a14="http://schemas.microsoft.com/office/drawing/2010/main" val="0"/>
                        </a:ext>
                      </a:extLst>
                    </a:blip>
                    <a:stretch>
                      <a:fillRect/>
                    </a:stretch>
                  </pic:blipFill>
                  <pic:spPr>
                    <a:xfrm>
                      <a:off x="0" y="0"/>
                      <a:ext cx="12421235" cy="5065395"/>
                    </a:xfrm>
                    <a:prstGeom prst="rect">
                      <a:avLst/>
                    </a:prstGeom>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Anmelden, Login, Logou</w:t>
      </w:r>
      <w:r>
        <w:rPr>
          <w:highlight w:val="yellow"/>
        </w:rPr>
        <w:t>t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t>Printed Circuit Board</w:t>
      </w:r>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serieller Datenbus)</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737436"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r w:rsidRPr="001D2FBC">
        <w:rPr>
          <w:highlight w:val="green"/>
        </w:rPr>
        <w:lastRenderedPageBreak/>
        <w:t>Anhang</w:t>
      </w:r>
      <w:bookmarkEnd w:id="82"/>
      <w:bookmarkEnd w:id="83"/>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r w:rsidRPr="007C4E15">
        <w:rPr>
          <w:highlight w:val="yellow"/>
        </w:rPr>
        <w:t>Fertigungsdokumente</w:t>
      </w:r>
      <w:bookmarkEnd w:id="86"/>
      <w:bookmarkEnd w:id="87"/>
    </w:p>
    <w:p w:rsidR="00B26D21" w:rsidRPr="007C4E15" w:rsidRDefault="00B26D21" w:rsidP="007C4E15">
      <w:pPr>
        <w:pStyle w:val="berschriftAnhang2"/>
        <w:rPr>
          <w:highlight w:val="yellow"/>
        </w:rPr>
      </w:pPr>
      <w:bookmarkStart w:id="88" w:name="_Toc340676031"/>
      <w:bookmarkStart w:id="89" w:name="_Toc422228545"/>
      <w:r w:rsidRPr="007C4E15">
        <w:rPr>
          <w:highlight w:val="yellow"/>
        </w:rPr>
        <w:t>Beschreibung der Ordnerstruktur</w:t>
      </w:r>
      <w:bookmarkEnd w:id="88"/>
      <w:bookmarkEnd w:id="89"/>
    </w:p>
    <w:p w:rsidR="007C4E15" w:rsidRDefault="007C4E15" w:rsidP="007C4E15">
      <w:pPr>
        <w:pStyle w:val="berschriftAnhang2"/>
        <w:rPr>
          <w:highlight w:val="yellow"/>
        </w:rPr>
      </w:pPr>
      <w:bookmarkStart w:id="90" w:name="_Toc422228546"/>
      <w:r w:rsidRPr="007C4E15">
        <w:rPr>
          <w:highlight w:val="yellow"/>
        </w:rPr>
        <w:t>Testprotokolle</w:t>
      </w:r>
      <w:bookmarkEnd w:id="90"/>
    </w:p>
    <w:p w:rsidR="007C4E15" w:rsidRDefault="007C4E15" w:rsidP="007C4E15">
      <w:pPr>
        <w:pStyle w:val="berschriftAnhang2"/>
        <w:rPr>
          <w:highlight w:val="yellow"/>
        </w:rPr>
      </w:pPr>
      <w:bookmarkStart w:id="91" w:name="_Toc422228547"/>
      <w:r>
        <w:rPr>
          <w:highlight w:val="yellow"/>
        </w:rPr>
        <w:t>JavaDoc</w:t>
      </w:r>
      <w:bookmarkEnd w:id="91"/>
    </w:p>
    <w:p w:rsidR="007C4E15" w:rsidRDefault="007C4E15" w:rsidP="007C4E15">
      <w:pPr>
        <w:pStyle w:val="berschriftAnhang2"/>
        <w:rPr>
          <w:highlight w:val="yellow"/>
        </w:rPr>
      </w:pPr>
      <w:bookmarkStart w:id="92" w:name="_Toc422228548"/>
      <w:r>
        <w:rPr>
          <w:highlight w:val="yellow"/>
        </w:rPr>
        <w:t>Mindmaps</w:t>
      </w:r>
      <w:bookmarkEnd w:id="92"/>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r>
        <w:rPr>
          <w:highlight w:val="yellow"/>
        </w:rPr>
        <w:lastRenderedPageBreak/>
        <w:t>Ressourcen</w:t>
      </w:r>
      <w:bookmarkEnd w:id="94"/>
      <w:r w:rsidR="00EE17E6">
        <w:rPr>
          <w:highlight w:val="yellow"/>
        </w:rPr>
        <w:t xml:space="preserve"> </w:t>
      </w:r>
    </w:p>
    <w:p w:rsidR="00DD5725" w:rsidRPr="00EE17E6" w:rsidRDefault="00DD5725" w:rsidP="00DD5725">
      <w:pPr>
        <w:pStyle w:val="berschriftAnhang3"/>
      </w:pPr>
      <w:bookmarkStart w:id="95" w:name="_Toc422228551"/>
      <w:r w:rsidRPr="00EE17E6">
        <w:t>Bilder</w:t>
      </w:r>
      <w:bookmarkEnd w:id="95"/>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737436" w:rsidP="00DD5725">
      <w:pPr>
        <w:rPr>
          <w:lang w:val="en-GB"/>
        </w:rPr>
      </w:pPr>
      <w:hyperlink r:id="rId14" w:tgtFrame="_blank" w:history="1">
        <w:proofErr w:type="gramStart"/>
        <w:r w:rsidR="00DD5725" w:rsidRPr="0098249C">
          <w:rPr>
            <w:rStyle w:val="Hyperlink"/>
            <w:rFonts w:cs="Arial"/>
            <w:color w:val="FF9900"/>
            <w:lang w:val="en-GB"/>
          </w:rPr>
          <w:t>search.creativecommons.org</w:t>
        </w:r>
        <w:proofErr w:type="gramEnd"/>
      </w:hyperlink>
      <w:r w:rsidR="00DD5725" w:rsidRPr="0098249C">
        <w:rPr>
          <w:lang w:val="en-GB"/>
        </w:rPr>
        <w:br/>
        <w:t>Allows you to search google and flickr for creative commons images, and several other search providers for non-image based content (try attaching "image of" or "stock photo" to your search terms.</w:t>
      </w:r>
    </w:p>
    <w:p w:rsidR="00DD5725" w:rsidRPr="0098249C" w:rsidRDefault="00737436" w:rsidP="00DD5725">
      <w:pPr>
        <w:rPr>
          <w:lang w:val="en-GB"/>
        </w:rPr>
      </w:pPr>
      <w:hyperlink r:id="rId15" w:tgtFrame="_blank" w:history="1">
        <w:proofErr w:type="gramStart"/>
        <w:r w:rsidR="00DD5725" w:rsidRPr="0098249C">
          <w:rPr>
            <w:rStyle w:val="Hyperlink"/>
            <w:rFonts w:cs="Arial"/>
            <w:color w:val="FF0000"/>
            <w:lang w:val="en-GB"/>
          </w:rPr>
          <w:t>images.google.com</w:t>
        </w:r>
        <w:proofErr w:type="gramEnd"/>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737436"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 million categorized, photos, illustrations, footage, sound bytes etc.</w:t>
      </w:r>
    </w:p>
    <w:p w:rsidR="00DD5725" w:rsidRPr="007531FF" w:rsidRDefault="00737436" w:rsidP="00DD5725">
      <w:pPr>
        <w:rPr>
          <w:lang w:val="fr-CH"/>
        </w:rPr>
      </w:pPr>
      <w:hyperlink r:id="rId17" w:tgtFrame="_blank" w:history="1">
        <w:proofErr w:type="gramStart"/>
        <w:r w:rsidR="00DD5725" w:rsidRPr="00DD5725">
          <w:rPr>
            <w:rStyle w:val="Hyperlink"/>
            <w:rFonts w:cs="Arial"/>
            <w:color w:val="FF0000"/>
            <w:lang w:val="en-GB"/>
          </w:rPr>
          <w:t>flickr.com/</w:t>
        </w:r>
        <w:proofErr w:type="spellStart"/>
        <w:r w:rsidR="00DD5725" w:rsidRPr="00DD5725">
          <w:rPr>
            <w:rStyle w:val="Hyperlink"/>
            <w:rFonts w:cs="Arial"/>
            <w:color w:val="FF0000"/>
            <w:lang w:val="en-GB"/>
          </w:rPr>
          <w:t>creativecommons</w:t>
        </w:r>
        <w:proofErr w:type="spellEnd"/>
        <w:proofErr w:type="gramEnd"/>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0 million CC </w:t>
      </w:r>
      <w:proofErr w:type="spellStart"/>
      <w:r w:rsidR="00DD5725" w:rsidRPr="007531FF">
        <w:rPr>
          <w:lang w:val="fr-CH"/>
        </w:rPr>
        <w:t>licensed</w:t>
      </w:r>
      <w:proofErr w:type="spellEnd"/>
      <w:r w:rsidR="00DD5725" w:rsidRPr="007531FF">
        <w:rPr>
          <w:lang w:val="fr-CH"/>
        </w:rPr>
        <w:t xml:space="preserve"> images </w:t>
      </w:r>
      <w:proofErr w:type="spellStart"/>
      <w:r w:rsidR="00DD5725" w:rsidRPr="007531FF">
        <w:rPr>
          <w:lang w:val="fr-CH"/>
        </w:rPr>
        <w:t>from</w:t>
      </w:r>
      <w:proofErr w:type="spellEnd"/>
      <w:r w:rsidR="00DD5725" w:rsidRPr="007531FF">
        <w:rPr>
          <w:lang w:val="fr-CH"/>
        </w:rPr>
        <w:t xml:space="preserve"> the </w:t>
      </w:r>
      <w:proofErr w:type="spellStart"/>
      <w:r w:rsidR="00DD5725" w:rsidRPr="007531FF">
        <w:rPr>
          <w:lang w:val="fr-CH"/>
        </w:rPr>
        <w:t>popular</w:t>
      </w:r>
      <w:proofErr w:type="spellEnd"/>
      <w:r w:rsidR="00DD5725" w:rsidRPr="007531FF">
        <w:rPr>
          <w:lang w:val="fr-CH"/>
        </w:rPr>
        <w:t xml:space="preserve"> photo sharing site (15 million </w:t>
      </w:r>
      <w:proofErr w:type="spellStart"/>
      <w:r w:rsidR="00DD5725" w:rsidRPr="007531FF">
        <w:rPr>
          <w:lang w:val="fr-CH"/>
        </w:rPr>
        <w:t>with</w:t>
      </w:r>
      <w:proofErr w:type="spellEnd"/>
      <w:r w:rsidR="00DD5725" w:rsidRPr="007531FF">
        <w:rPr>
          <w:lang w:val="fr-CH"/>
        </w:rPr>
        <w:t xml:space="preserve"> the </w:t>
      </w:r>
      <w:proofErr w:type="spellStart"/>
      <w:r w:rsidR="00DD5725" w:rsidRPr="007531FF">
        <w:rPr>
          <w:lang w:val="fr-CH"/>
        </w:rPr>
        <w:t>most</w:t>
      </w:r>
      <w:proofErr w:type="spellEnd"/>
      <w:r w:rsidR="00DD5725" w:rsidRPr="007531FF">
        <w:rPr>
          <w:lang w:val="fr-CH"/>
        </w:rPr>
        <w:t xml:space="preserve"> flexible "attribution </w:t>
      </w:r>
      <w:proofErr w:type="spellStart"/>
      <w:r w:rsidR="00DD5725" w:rsidRPr="007531FF">
        <w:rPr>
          <w:lang w:val="fr-CH"/>
        </w:rPr>
        <w:t>only</w:t>
      </w:r>
      <w:proofErr w:type="spellEnd"/>
      <w:r w:rsidR="00DD5725" w:rsidRPr="007531FF">
        <w:rPr>
          <w:lang w:val="fr-CH"/>
        </w:rPr>
        <w:t xml:space="preserve">" </w:t>
      </w:r>
      <w:proofErr w:type="spellStart"/>
      <w:r w:rsidR="00DD5725" w:rsidRPr="007531FF">
        <w:rPr>
          <w:lang w:val="fr-CH"/>
        </w:rPr>
        <w:t>license</w:t>
      </w:r>
      <w:proofErr w:type="spellEnd"/>
      <w:r w:rsidR="00DD5725" w:rsidRPr="007531FF">
        <w:rPr>
          <w:lang w:val="fr-CH"/>
        </w:rPr>
        <w:t>).</w:t>
      </w:r>
    </w:p>
    <w:p w:rsidR="00DD5725" w:rsidRPr="007531FF" w:rsidRDefault="00737436"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r>
      <w:proofErr w:type="spellStart"/>
      <w:r w:rsidR="00DD5725" w:rsidRPr="007531FF">
        <w:rPr>
          <w:lang w:val="fr-CH"/>
        </w:rPr>
        <w:t>contributors</w:t>
      </w:r>
      <w:proofErr w:type="spellEnd"/>
      <w:r w:rsidR="00DD5725" w:rsidRPr="007531FF">
        <w:rPr>
          <w:lang w:val="fr-CH"/>
        </w:rPr>
        <w:t xml:space="preserve"> </w:t>
      </w:r>
      <w:proofErr w:type="spellStart"/>
      <w:r w:rsidR="00DD5725" w:rsidRPr="007531FF">
        <w:rPr>
          <w:lang w:val="fr-CH"/>
        </w:rPr>
        <w:t>submit</w:t>
      </w:r>
      <w:proofErr w:type="spellEnd"/>
      <w:r w:rsidR="00DD5725" w:rsidRPr="007531FF">
        <w:rPr>
          <w:lang w:val="fr-CH"/>
        </w:rPr>
        <w:t xml:space="preserve"> images covering locations all over the uk sorted on ordiancesurvey map references.</w:t>
      </w:r>
    </w:p>
    <w:p w:rsidR="00DD5725" w:rsidRPr="007531FF" w:rsidRDefault="00737436" w:rsidP="00DD5725">
      <w:pPr>
        <w:rPr>
          <w:lang w:val="fr-CH"/>
        </w:rPr>
      </w:pPr>
      <w:hyperlink r:id="rId19" w:tgtFrame="_blank" w:history="1">
        <w:proofErr w:type="gramStart"/>
        <w:r w:rsidR="00DD5725" w:rsidRPr="00DD5725">
          <w:rPr>
            <w:rStyle w:val="Hyperlink"/>
            <w:rFonts w:cs="Arial"/>
            <w:color w:val="FF0000"/>
            <w:lang w:val="en-GB"/>
          </w:rPr>
          <w:t>everystockphoto.com</w:t>
        </w:r>
        <w:proofErr w:type="gramEnd"/>
      </w:hyperlink>
      <w:r w:rsidR="00DD5725" w:rsidRPr="007531FF">
        <w:rPr>
          <w:lang w:val="fr-CH"/>
        </w:rPr>
        <w:br/>
      </w:r>
      <w:proofErr w:type="spellStart"/>
      <w:r w:rsidR="00DD5725" w:rsidRPr="007531FF">
        <w:rPr>
          <w:lang w:val="fr-CH"/>
        </w:rPr>
        <w:t>Search</w:t>
      </w:r>
      <w:proofErr w:type="spellEnd"/>
      <w:r w:rsidR="00DD5725" w:rsidRPr="007531FF">
        <w:rPr>
          <w:lang w:val="fr-CH"/>
        </w:rPr>
        <w:t xml:space="preserve"> a </w:t>
      </w:r>
      <w:proofErr w:type="spellStart"/>
      <w:r w:rsidR="00DD5725" w:rsidRPr="007531FF">
        <w:rPr>
          <w:lang w:val="fr-CH"/>
        </w:rPr>
        <w:t>selection</w:t>
      </w:r>
      <w:proofErr w:type="spellEnd"/>
      <w:r w:rsidR="00DD5725" w:rsidRPr="007531FF">
        <w:rPr>
          <w:lang w:val="fr-CH"/>
        </w:rPr>
        <w:t xml:space="preserve"> of free images sites, the </w:t>
      </w:r>
      <w:proofErr w:type="spellStart"/>
      <w:r w:rsidR="00DD5725" w:rsidRPr="007531FF">
        <w:rPr>
          <w:lang w:val="fr-CH"/>
        </w:rPr>
        <w:t>license</w:t>
      </w:r>
      <w:proofErr w:type="spellEnd"/>
      <w:r w:rsidR="00DD5725" w:rsidRPr="007531FF">
        <w:rPr>
          <w:lang w:val="fr-CH"/>
        </w:rPr>
        <w:t xml:space="preserve"> </w:t>
      </w:r>
      <w:proofErr w:type="spellStart"/>
      <w:r w:rsidR="00DD5725" w:rsidRPr="007531FF">
        <w:rPr>
          <w:lang w:val="fr-CH"/>
        </w:rPr>
        <w:t>selector</w:t>
      </w:r>
      <w:proofErr w:type="spellEnd"/>
      <w:r w:rsidR="00DD5725" w:rsidRPr="007531FF">
        <w:rPr>
          <w:lang w:val="fr-CH"/>
        </w:rPr>
        <w:t xml:space="preserve"> in </w:t>
      </w:r>
      <w:proofErr w:type="spellStart"/>
      <w:r w:rsidR="00DD5725" w:rsidRPr="007531FF">
        <w:rPr>
          <w:lang w:val="fr-CH"/>
        </w:rPr>
        <w:t>advanced</w:t>
      </w:r>
      <w:proofErr w:type="spellEnd"/>
      <w:r w:rsidR="00DD5725" w:rsidRPr="007531FF">
        <w:rPr>
          <w:lang w:val="fr-CH"/>
        </w:rPr>
        <w:t xml:space="preserve"> </w:t>
      </w:r>
      <w:proofErr w:type="spellStart"/>
      <w:r w:rsidR="00DD5725" w:rsidRPr="007531FF">
        <w:rPr>
          <w:lang w:val="fr-CH"/>
        </w:rPr>
        <w:t>search</w:t>
      </w:r>
      <w:proofErr w:type="spellEnd"/>
      <w:r w:rsidR="00DD5725" w:rsidRPr="007531FF">
        <w:rPr>
          <w:lang w:val="fr-CH"/>
        </w:rPr>
        <w:t xml:space="preserve"> </w:t>
      </w:r>
      <w:proofErr w:type="spellStart"/>
      <w:r w:rsidR="00DD5725" w:rsidRPr="007531FF">
        <w:rPr>
          <w:lang w:val="fr-CH"/>
        </w:rPr>
        <w:t>allows</w:t>
      </w:r>
      <w:proofErr w:type="spellEnd"/>
      <w:r w:rsidR="00DD5725" w:rsidRPr="007531FF">
        <w:rPr>
          <w:lang w:val="fr-CH"/>
        </w:rPr>
        <w:t xml:space="preserve"> </w:t>
      </w:r>
      <w:proofErr w:type="spellStart"/>
      <w:r w:rsidR="00DD5725" w:rsidRPr="007531FF">
        <w:rPr>
          <w:lang w:val="fr-CH"/>
        </w:rPr>
        <w:t>you</w:t>
      </w:r>
      <w:proofErr w:type="spellEnd"/>
      <w:r w:rsidR="00DD5725" w:rsidRPr="007531FF">
        <w:rPr>
          <w:lang w:val="fr-CH"/>
        </w:rPr>
        <w:t xml:space="preserve"> to </w:t>
      </w:r>
      <w:proofErr w:type="spellStart"/>
      <w:r w:rsidR="00DD5725" w:rsidRPr="007531FF">
        <w:rPr>
          <w:lang w:val="fr-CH"/>
        </w:rPr>
        <w:t>filter</w:t>
      </w:r>
      <w:proofErr w:type="spellEnd"/>
      <w:r w:rsidR="00DD5725" w:rsidRPr="007531FF">
        <w:rPr>
          <w:lang w:val="fr-CH"/>
        </w:rPr>
        <w:t xml:space="preserve"> by </w:t>
      </w:r>
      <w:proofErr w:type="spellStart"/>
      <w:r w:rsidR="00DD5725" w:rsidRPr="007531FF">
        <w:rPr>
          <w:lang w:val="fr-CH"/>
        </w:rPr>
        <w:t>creative</w:t>
      </w:r>
      <w:proofErr w:type="spellEnd"/>
      <w:r w:rsidR="00DD5725" w:rsidRPr="007531FF">
        <w:rPr>
          <w:lang w:val="fr-CH"/>
        </w:rPr>
        <w:t xml:space="preserve"> </w:t>
      </w:r>
      <w:proofErr w:type="spellStart"/>
      <w:r w:rsidR="00DD5725" w:rsidRPr="007531FF">
        <w:rPr>
          <w:lang w:val="fr-CH"/>
        </w:rPr>
        <w:t>commons</w:t>
      </w:r>
      <w:proofErr w:type="spellEnd"/>
      <w:r w:rsidR="00DD5725" w:rsidRPr="007531FF">
        <w:rPr>
          <w:lang w:val="fr-CH"/>
        </w:rPr>
        <w:t xml:space="preserve"> and </w:t>
      </w:r>
      <w:proofErr w:type="spellStart"/>
      <w:r w:rsidR="00DD5725" w:rsidRPr="007531FF">
        <w:rPr>
          <w:lang w:val="fr-CH"/>
        </w:rPr>
        <w:t>other</w:t>
      </w:r>
      <w:proofErr w:type="spellEnd"/>
      <w:r w:rsidR="00DD5725" w:rsidRPr="007531FF">
        <w:rPr>
          <w:lang w:val="fr-CH"/>
        </w:rPr>
        <w:t xml:space="preserve"> free </w:t>
      </w:r>
      <w:proofErr w:type="spellStart"/>
      <w:r w:rsidR="00DD5725" w:rsidRPr="007531FF">
        <w:rPr>
          <w:lang w:val="fr-CH"/>
        </w:rPr>
        <w:t>license</w:t>
      </w:r>
      <w:proofErr w:type="spellEnd"/>
      <w:r w:rsidR="00DD5725" w:rsidRPr="007531FF">
        <w:rPr>
          <w:lang w:val="fr-CH"/>
        </w:rPr>
        <w:t xml:space="preserve"> types.</w:t>
      </w:r>
    </w:p>
    <w:p w:rsidR="00DD5725" w:rsidRPr="007531FF" w:rsidRDefault="00737436"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r>
      <w:proofErr w:type="spellStart"/>
      <w:r w:rsidR="00DD5725" w:rsidRPr="007531FF">
        <w:rPr>
          <w:lang w:val="fr-CH"/>
        </w:rPr>
        <w:t>unusual</w:t>
      </w:r>
      <w:proofErr w:type="spellEnd"/>
      <w:r w:rsidR="00DD5725" w:rsidRPr="007531FF">
        <w:rPr>
          <w:lang w:val="fr-CH"/>
        </w:rPr>
        <w:t xml:space="preserve"> </w:t>
      </w:r>
      <w:proofErr w:type="spellStart"/>
      <w:r w:rsidR="00DD5725" w:rsidRPr="007531FF">
        <w:rPr>
          <w:lang w:val="fr-CH"/>
        </w:rPr>
        <w:t>selection</w:t>
      </w:r>
      <w:proofErr w:type="spellEnd"/>
      <w:r w:rsidR="00DD5725" w:rsidRPr="007531FF">
        <w:rPr>
          <w:lang w:val="fr-CH"/>
        </w:rPr>
        <w:t xml:space="preserve"> of textures, backdrops and abstract photos and illustration</w:t>
      </w:r>
    </w:p>
    <w:p w:rsidR="00DD5725" w:rsidRPr="007531FF" w:rsidRDefault="00737436"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r>
      <w:proofErr w:type="spellStart"/>
      <w:r w:rsidR="00DD5725" w:rsidRPr="007531FF">
        <w:rPr>
          <w:rFonts w:ascii="Arial" w:hAnsi="Arial"/>
          <w:lang w:val="fr-CH"/>
        </w:rPr>
        <w:t>Specialist</w:t>
      </w:r>
      <w:proofErr w:type="spellEnd"/>
      <w:r w:rsidR="00DD5725" w:rsidRPr="007531FF">
        <w:rPr>
          <w:rFonts w:ascii="Arial" w:hAnsi="Arial"/>
          <w:lang w:val="fr-CH"/>
        </w:rPr>
        <w:t xml:space="preserve"> collection of animal photos, well categorized.</w:t>
      </w:r>
    </w:p>
    <w:p w:rsidR="00681BF1" w:rsidRDefault="00737436"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 xml:space="preserve">A </w:t>
      </w:r>
      <w:proofErr w:type="spellStart"/>
      <w:r w:rsidR="00DD5725" w:rsidRPr="007531FF">
        <w:rPr>
          <w:lang w:val="fr-CH"/>
        </w:rPr>
        <w:t>rev-heads</w:t>
      </w:r>
      <w:proofErr w:type="spellEnd"/>
      <w:r w:rsidR="00DD5725" w:rsidRPr="007531FF">
        <w:rPr>
          <w:lang w:val="fr-CH"/>
        </w:rPr>
        <w:t xml:space="preserve"> </w:t>
      </w:r>
      <w:proofErr w:type="spellStart"/>
      <w:r w:rsidR="00DD5725" w:rsidRPr="007531FF">
        <w:rPr>
          <w:lang w:val="fr-CH"/>
        </w:rPr>
        <w:t>wet</w:t>
      </w:r>
      <w:proofErr w:type="spellEnd"/>
      <w:r w:rsidR="00DD5725" w:rsidRPr="007531FF">
        <w:rPr>
          <w:lang w:val="fr-CH"/>
        </w:rPr>
        <w:t xml:space="preserve"> dream, browse car photos organized by marque and model, sourced from flickr</w:t>
      </w:r>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75pt;height:387pt" o:ole="">
            <v:imagedata r:id="rId23" o:title=""/>
          </v:shape>
          <o:OLEObject Type="Embed" ProgID="PowerPoint.Show.8" ShapeID="_x0000_i1026" DrawAspect="Content" ObjectID="_1496216503"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r w:rsidR="00737436">
        <w:fldChar w:fldCharType="begin"/>
      </w:r>
      <w:r w:rsidR="00737436">
        <w:instrText xml:space="preserve"> SEQ Abbildung \* ARABIC </w:instrText>
      </w:r>
      <w:r w:rsidR="00737436">
        <w:fldChar w:fldCharType="separate"/>
      </w:r>
      <w:r w:rsidR="004A0D9B">
        <w:rPr>
          <w:noProof/>
        </w:rPr>
        <w:t>3</w:t>
      </w:r>
      <w:r w:rsidR="00737436">
        <w:rPr>
          <w:noProof/>
        </w:rPr>
        <w:fldChar w:fldCharType="end"/>
      </w:r>
      <w:r>
        <w:t>: IPERKA</w:t>
      </w:r>
      <w:bookmarkEnd w:id="97"/>
      <w:bookmarkEnd w:id="98"/>
    </w:p>
    <w:p w:rsidR="003E1ED0" w:rsidRPr="003E1ED0" w:rsidRDefault="003E1ED0" w:rsidP="003E1ED0">
      <w:pPr>
        <w:pStyle w:val="berschriftAnhang2"/>
      </w:pPr>
      <w:bookmarkStart w:id="99" w:name="_Toc422228553"/>
      <w:r>
        <w:lastRenderedPageBreak/>
        <w:t>Usw.</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7436" w:rsidRDefault="00737436">
      <w:pPr>
        <w:spacing w:after="0"/>
      </w:pPr>
      <w:r>
        <w:separator/>
      </w:r>
    </w:p>
  </w:endnote>
  <w:endnote w:type="continuationSeparator" w:id="0">
    <w:p w:rsidR="00737436" w:rsidRDefault="0073743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5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800000000000000"/>
    <w:charset w:val="00"/>
    <w:family w:val="modern"/>
    <w:notTrueType/>
    <w:pitch w:val="variable"/>
    <w:sig w:usb0="00000007" w:usb1="00000001" w:usb2="00000000" w:usb3="00000000" w:csb0="00000093" w:csb1="00000000"/>
  </w:font>
  <w:font w:name="Titillium Lt">
    <w:panose1 w:val="000004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6209792"/>
      <w:docPartObj>
        <w:docPartGallery w:val="Page Numbers (Bottom of Page)"/>
        <w:docPartUnique/>
      </w:docPartObj>
    </w:sdtPr>
    <w:sdtEndPr/>
    <w:sdtContent>
      <w:sdt>
        <w:sdtPr>
          <w:id w:val="86974397"/>
          <w:docPartObj>
            <w:docPartGallery w:val="Page Numbers (Top of Page)"/>
            <w:docPartUnique/>
          </w:docPartObj>
        </w:sdtPr>
        <w:sdtEndPr/>
        <w:sdtContent>
          <w:p w:rsidR="00816DFB" w:rsidRPr="00E47BAC" w:rsidRDefault="00816DFB" w:rsidP="00E47BAC">
            <w:pPr>
              <w:pStyle w:val="Fuzeile"/>
            </w:pPr>
            <w:fldSimple w:instr=" TITLE   \* MERGEFORMAT ">
              <w:r w:rsidRPr="00754323">
                <w:t xml:space="preserve">Projektdokumentation </w:t>
              </w:r>
            </w:fldSimple>
            <w:proofErr w:type="spellStart"/>
            <w:r w:rsidR="00754323" w:rsidRPr="00754323">
              <w:t>Map</w:t>
            </w:r>
            <w:proofErr w:type="spellEnd"/>
            <w:r w:rsidR="00754323" w:rsidRPr="00754323">
              <w:t xml:space="preserve"> </w:t>
            </w:r>
            <w:proofErr w:type="spellStart"/>
            <w:r w:rsidR="00754323" w:rsidRPr="00754323">
              <w:t>Diary</w:t>
            </w:r>
            <w:proofErr w:type="spellEnd"/>
            <w:r w:rsidRPr="00754323">
              <w:t xml:space="preserve"> | </w:t>
            </w:r>
            <w:r w:rsidRPr="00754323">
              <w:rPr>
                <w:lang w:val="de-DE"/>
              </w:rPr>
              <w:t xml:space="preserve">Seite </w:t>
            </w:r>
            <w:r w:rsidRPr="00754323">
              <w:rPr>
                <w:bCs/>
              </w:rPr>
              <w:fldChar w:fldCharType="begin"/>
            </w:r>
            <w:r w:rsidRPr="00754323">
              <w:rPr>
                <w:bCs/>
              </w:rPr>
              <w:instrText xml:space="preserve"> PAGE  </w:instrText>
            </w:r>
            <w:r w:rsidRPr="00754323">
              <w:rPr>
                <w:bCs/>
              </w:rPr>
              <w:fldChar w:fldCharType="separate"/>
            </w:r>
            <w:r w:rsidR="008639EA">
              <w:rPr>
                <w:bCs/>
                <w:noProof/>
              </w:rPr>
              <w:t>21</w:t>
            </w:r>
            <w:r w:rsidRPr="00754323">
              <w:rPr>
                <w:bCs/>
              </w:rPr>
              <w:fldChar w:fldCharType="end"/>
            </w:r>
            <w:r w:rsidRPr="00754323">
              <w:rPr>
                <w:lang w:val="de-DE"/>
              </w:rPr>
              <w:t xml:space="preserve"> / </w:t>
            </w:r>
            <w:r w:rsidRPr="00754323">
              <w:rPr>
                <w:bCs/>
              </w:rPr>
              <w:fldChar w:fldCharType="begin"/>
            </w:r>
            <w:r w:rsidRPr="00754323">
              <w:rPr>
                <w:bCs/>
              </w:rPr>
              <w:instrText>NUMPAGES</w:instrText>
            </w:r>
            <w:r w:rsidRPr="00754323">
              <w:rPr>
                <w:bCs/>
              </w:rPr>
              <w:fldChar w:fldCharType="separate"/>
            </w:r>
            <w:r w:rsidR="008639EA">
              <w:rPr>
                <w:bCs/>
                <w:noProof/>
              </w:rPr>
              <w:t>26</w:t>
            </w:r>
            <w:r w:rsidRPr="00754323">
              <w:rPr>
                <w:bCs/>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7436" w:rsidRDefault="00737436">
      <w:pPr>
        <w:spacing w:after="0"/>
      </w:pPr>
      <w:r>
        <w:separator/>
      </w:r>
    </w:p>
  </w:footnote>
  <w:footnote w:type="continuationSeparator" w:id="0">
    <w:p w:rsidR="00737436" w:rsidRDefault="0073743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DFB" w:rsidRPr="005E5437" w:rsidRDefault="00816DFB" w:rsidP="007C0F9B">
    <w:pPr>
      <w:pStyle w:val="Kopfzeile"/>
    </w:pPr>
    <w:r>
      <w:rPr>
        <w:noProof/>
        <w:lang w:eastAsia="de-CH"/>
      </w:rPr>
      <w:drawing>
        <wp:inline distT="0" distB="0" distL="0" distR="0" wp14:anchorId="2EC97C8B" wp14:editId="02BB9AB8">
          <wp:extent cx="2836800" cy="969885"/>
          <wp:effectExtent l="0" t="0" r="1905" b="1905"/>
          <wp:docPr id="13" name="Grafik 13"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3FBA55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7552F62"/>
    <w:multiLevelType w:val="hybridMultilevel"/>
    <w:tmpl w:val="07745632"/>
    <w:lvl w:ilvl="0" w:tplc="E96C6B68">
      <w:numFmt w:val="bullet"/>
      <w:lvlText w:val="-"/>
      <w:lvlJc w:val="left"/>
      <w:pPr>
        <w:ind w:left="1770" w:hanging="360"/>
      </w:pPr>
      <w:rPr>
        <w:rFonts w:ascii="Titillium" w:eastAsiaTheme="minorHAnsi" w:hAnsi="Titillium" w:cstheme="minorBidi" w:hint="default"/>
      </w:rPr>
    </w:lvl>
    <w:lvl w:ilvl="1" w:tplc="08070003" w:tentative="1">
      <w:start w:val="1"/>
      <w:numFmt w:val="bullet"/>
      <w:lvlText w:val="o"/>
      <w:lvlJc w:val="left"/>
      <w:pPr>
        <w:ind w:left="2490" w:hanging="360"/>
      </w:pPr>
      <w:rPr>
        <w:rFonts w:ascii="Courier New" w:hAnsi="Courier New" w:cs="Courier New" w:hint="default"/>
      </w:rPr>
    </w:lvl>
    <w:lvl w:ilvl="2" w:tplc="08070005" w:tentative="1">
      <w:start w:val="1"/>
      <w:numFmt w:val="bullet"/>
      <w:lvlText w:val=""/>
      <w:lvlJc w:val="left"/>
      <w:pPr>
        <w:ind w:left="3210" w:hanging="360"/>
      </w:pPr>
      <w:rPr>
        <w:rFonts w:ascii="Wingdings" w:hAnsi="Wingdings" w:hint="default"/>
      </w:rPr>
    </w:lvl>
    <w:lvl w:ilvl="3" w:tplc="08070001" w:tentative="1">
      <w:start w:val="1"/>
      <w:numFmt w:val="bullet"/>
      <w:lvlText w:val=""/>
      <w:lvlJc w:val="left"/>
      <w:pPr>
        <w:ind w:left="3930" w:hanging="360"/>
      </w:pPr>
      <w:rPr>
        <w:rFonts w:ascii="Symbol" w:hAnsi="Symbol" w:hint="default"/>
      </w:rPr>
    </w:lvl>
    <w:lvl w:ilvl="4" w:tplc="08070003" w:tentative="1">
      <w:start w:val="1"/>
      <w:numFmt w:val="bullet"/>
      <w:lvlText w:val="o"/>
      <w:lvlJc w:val="left"/>
      <w:pPr>
        <w:ind w:left="4650" w:hanging="360"/>
      </w:pPr>
      <w:rPr>
        <w:rFonts w:ascii="Courier New" w:hAnsi="Courier New" w:cs="Courier New" w:hint="default"/>
      </w:rPr>
    </w:lvl>
    <w:lvl w:ilvl="5" w:tplc="08070005" w:tentative="1">
      <w:start w:val="1"/>
      <w:numFmt w:val="bullet"/>
      <w:lvlText w:val=""/>
      <w:lvlJc w:val="left"/>
      <w:pPr>
        <w:ind w:left="5370" w:hanging="360"/>
      </w:pPr>
      <w:rPr>
        <w:rFonts w:ascii="Wingdings" w:hAnsi="Wingdings" w:hint="default"/>
      </w:rPr>
    </w:lvl>
    <w:lvl w:ilvl="6" w:tplc="08070001" w:tentative="1">
      <w:start w:val="1"/>
      <w:numFmt w:val="bullet"/>
      <w:lvlText w:val=""/>
      <w:lvlJc w:val="left"/>
      <w:pPr>
        <w:ind w:left="6090" w:hanging="360"/>
      </w:pPr>
      <w:rPr>
        <w:rFonts w:ascii="Symbol" w:hAnsi="Symbol" w:hint="default"/>
      </w:rPr>
    </w:lvl>
    <w:lvl w:ilvl="7" w:tplc="08070003" w:tentative="1">
      <w:start w:val="1"/>
      <w:numFmt w:val="bullet"/>
      <w:lvlText w:val="o"/>
      <w:lvlJc w:val="left"/>
      <w:pPr>
        <w:ind w:left="6810" w:hanging="360"/>
      </w:pPr>
      <w:rPr>
        <w:rFonts w:ascii="Courier New" w:hAnsi="Courier New" w:cs="Courier New" w:hint="default"/>
      </w:rPr>
    </w:lvl>
    <w:lvl w:ilvl="8" w:tplc="08070005" w:tentative="1">
      <w:start w:val="1"/>
      <w:numFmt w:val="bullet"/>
      <w:lvlText w:val=""/>
      <w:lvlJc w:val="left"/>
      <w:pPr>
        <w:ind w:left="7530" w:hanging="360"/>
      </w:pPr>
      <w:rPr>
        <w:rFonts w:ascii="Wingdings" w:hAnsi="Wingdings" w:hint="default"/>
      </w:rPr>
    </w:lvl>
  </w:abstractNum>
  <w:abstractNum w:abstractNumId="20" w15:restartNumberingAfterBreak="0">
    <w:nsid w:val="29CA666F"/>
    <w:multiLevelType w:val="hybridMultilevel"/>
    <w:tmpl w:val="870E913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23A5E36"/>
    <w:multiLevelType w:val="hybridMultilevel"/>
    <w:tmpl w:val="04128CD8"/>
    <w:lvl w:ilvl="0" w:tplc="08070001">
      <w:start w:val="1"/>
      <w:numFmt w:val="bullet"/>
      <w:lvlText w:val=""/>
      <w:lvlJc w:val="left"/>
      <w:pPr>
        <w:ind w:left="1667" w:hanging="360"/>
      </w:pPr>
      <w:rPr>
        <w:rFonts w:ascii="Symbol" w:hAnsi="Symbol" w:hint="default"/>
      </w:rPr>
    </w:lvl>
    <w:lvl w:ilvl="1" w:tplc="08070003" w:tentative="1">
      <w:start w:val="1"/>
      <w:numFmt w:val="bullet"/>
      <w:lvlText w:val="o"/>
      <w:lvlJc w:val="left"/>
      <w:pPr>
        <w:ind w:left="2387" w:hanging="360"/>
      </w:pPr>
      <w:rPr>
        <w:rFonts w:ascii="Courier New" w:hAnsi="Courier New" w:cs="Courier New" w:hint="default"/>
      </w:rPr>
    </w:lvl>
    <w:lvl w:ilvl="2" w:tplc="08070005" w:tentative="1">
      <w:start w:val="1"/>
      <w:numFmt w:val="bullet"/>
      <w:lvlText w:val=""/>
      <w:lvlJc w:val="left"/>
      <w:pPr>
        <w:ind w:left="3107" w:hanging="360"/>
      </w:pPr>
      <w:rPr>
        <w:rFonts w:ascii="Wingdings" w:hAnsi="Wingdings" w:hint="default"/>
      </w:rPr>
    </w:lvl>
    <w:lvl w:ilvl="3" w:tplc="08070001" w:tentative="1">
      <w:start w:val="1"/>
      <w:numFmt w:val="bullet"/>
      <w:lvlText w:val=""/>
      <w:lvlJc w:val="left"/>
      <w:pPr>
        <w:ind w:left="3827" w:hanging="360"/>
      </w:pPr>
      <w:rPr>
        <w:rFonts w:ascii="Symbol" w:hAnsi="Symbol" w:hint="default"/>
      </w:rPr>
    </w:lvl>
    <w:lvl w:ilvl="4" w:tplc="08070003" w:tentative="1">
      <w:start w:val="1"/>
      <w:numFmt w:val="bullet"/>
      <w:lvlText w:val="o"/>
      <w:lvlJc w:val="left"/>
      <w:pPr>
        <w:ind w:left="4547" w:hanging="360"/>
      </w:pPr>
      <w:rPr>
        <w:rFonts w:ascii="Courier New" w:hAnsi="Courier New" w:cs="Courier New" w:hint="default"/>
      </w:rPr>
    </w:lvl>
    <w:lvl w:ilvl="5" w:tplc="08070005" w:tentative="1">
      <w:start w:val="1"/>
      <w:numFmt w:val="bullet"/>
      <w:lvlText w:val=""/>
      <w:lvlJc w:val="left"/>
      <w:pPr>
        <w:ind w:left="5267" w:hanging="360"/>
      </w:pPr>
      <w:rPr>
        <w:rFonts w:ascii="Wingdings" w:hAnsi="Wingdings" w:hint="default"/>
      </w:rPr>
    </w:lvl>
    <w:lvl w:ilvl="6" w:tplc="08070001" w:tentative="1">
      <w:start w:val="1"/>
      <w:numFmt w:val="bullet"/>
      <w:lvlText w:val=""/>
      <w:lvlJc w:val="left"/>
      <w:pPr>
        <w:ind w:left="5987" w:hanging="360"/>
      </w:pPr>
      <w:rPr>
        <w:rFonts w:ascii="Symbol" w:hAnsi="Symbol" w:hint="default"/>
      </w:rPr>
    </w:lvl>
    <w:lvl w:ilvl="7" w:tplc="08070003" w:tentative="1">
      <w:start w:val="1"/>
      <w:numFmt w:val="bullet"/>
      <w:lvlText w:val="o"/>
      <w:lvlJc w:val="left"/>
      <w:pPr>
        <w:ind w:left="6707" w:hanging="360"/>
      </w:pPr>
      <w:rPr>
        <w:rFonts w:ascii="Courier New" w:hAnsi="Courier New" w:cs="Courier New" w:hint="default"/>
      </w:rPr>
    </w:lvl>
    <w:lvl w:ilvl="8" w:tplc="08070005" w:tentative="1">
      <w:start w:val="1"/>
      <w:numFmt w:val="bullet"/>
      <w:lvlText w:val=""/>
      <w:lvlJc w:val="left"/>
      <w:pPr>
        <w:ind w:left="7427" w:hanging="360"/>
      </w:pPr>
      <w:rPr>
        <w:rFonts w:ascii="Wingdings" w:hAnsi="Wingdings" w:hint="default"/>
      </w:rPr>
    </w:lvl>
  </w:abstractNum>
  <w:abstractNum w:abstractNumId="25"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8"/>
  </w:num>
  <w:num w:numId="12">
    <w:abstractNumId w:val="21"/>
  </w:num>
  <w:num w:numId="13">
    <w:abstractNumId w:val="17"/>
  </w:num>
  <w:num w:numId="14">
    <w:abstractNumId w:val="35"/>
  </w:num>
  <w:num w:numId="15">
    <w:abstractNumId w:val="31"/>
  </w:num>
  <w:num w:numId="16">
    <w:abstractNumId w:val="16"/>
  </w:num>
  <w:num w:numId="17">
    <w:abstractNumId w:val="29"/>
  </w:num>
  <w:num w:numId="18">
    <w:abstractNumId w:val="30"/>
  </w:num>
  <w:num w:numId="19">
    <w:abstractNumId w:val="25"/>
  </w:num>
  <w:num w:numId="20">
    <w:abstractNumId w:val="37"/>
  </w:num>
  <w:num w:numId="21">
    <w:abstractNumId w:val="26"/>
  </w:num>
  <w:num w:numId="22">
    <w:abstractNumId w:val="13"/>
  </w:num>
  <w:num w:numId="23">
    <w:abstractNumId w:val="34"/>
  </w:num>
  <w:num w:numId="24">
    <w:abstractNumId w:val="28"/>
  </w:num>
  <w:num w:numId="25">
    <w:abstractNumId w:val="33"/>
  </w:num>
  <w:num w:numId="26">
    <w:abstractNumId w:val="22"/>
  </w:num>
  <w:num w:numId="27">
    <w:abstractNumId w:val="14"/>
  </w:num>
  <w:num w:numId="28">
    <w:abstractNumId w:val="27"/>
  </w:num>
  <w:num w:numId="29">
    <w:abstractNumId w:val="36"/>
  </w:num>
  <w:num w:numId="30">
    <w:abstractNumId w:val="10"/>
  </w:num>
  <w:num w:numId="31">
    <w:abstractNumId w:val="18"/>
  </w:num>
  <w:num w:numId="32">
    <w:abstractNumId w:val="23"/>
  </w:num>
  <w:num w:numId="33">
    <w:abstractNumId w:val="15"/>
  </w:num>
  <w:num w:numId="34">
    <w:abstractNumId w:val="12"/>
  </w:num>
  <w:num w:numId="35">
    <w:abstractNumId w:val="18"/>
  </w:num>
  <w:num w:numId="36">
    <w:abstractNumId w:val="18"/>
  </w:num>
  <w:num w:numId="37">
    <w:abstractNumId w:val="18"/>
  </w:num>
  <w:num w:numId="38">
    <w:abstractNumId w:val="32"/>
  </w:num>
  <w:num w:numId="39">
    <w:abstractNumId w:val="11"/>
  </w:num>
  <w:num w:numId="40">
    <w:abstractNumId w:val="19"/>
  </w:num>
  <w:num w:numId="41">
    <w:abstractNumId w:val="20"/>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4EAB"/>
    <w:rsid w:val="00067A5F"/>
    <w:rsid w:val="000722B2"/>
    <w:rsid w:val="000804E1"/>
    <w:rsid w:val="0009073F"/>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07C0"/>
    <w:rsid w:val="001E1FF4"/>
    <w:rsid w:val="001E7643"/>
    <w:rsid w:val="001F46DC"/>
    <w:rsid w:val="001F7B79"/>
    <w:rsid w:val="00223015"/>
    <w:rsid w:val="00226A64"/>
    <w:rsid w:val="00234520"/>
    <w:rsid w:val="00253E29"/>
    <w:rsid w:val="00257F79"/>
    <w:rsid w:val="00272E3A"/>
    <w:rsid w:val="00274552"/>
    <w:rsid w:val="002755F8"/>
    <w:rsid w:val="00283DD3"/>
    <w:rsid w:val="00284257"/>
    <w:rsid w:val="00290DBC"/>
    <w:rsid w:val="002953DD"/>
    <w:rsid w:val="002A0E3D"/>
    <w:rsid w:val="002A13FF"/>
    <w:rsid w:val="002A44C7"/>
    <w:rsid w:val="002A514F"/>
    <w:rsid w:val="002B37CD"/>
    <w:rsid w:val="002B420A"/>
    <w:rsid w:val="002C1638"/>
    <w:rsid w:val="002C2671"/>
    <w:rsid w:val="002C3982"/>
    <w:rsid w:val="002C62DA"/>
    <w:rsid w:val="002D63FF"/>
    <w:rsid w:val="002E1E9E"/>
    <w:rsid w:val="002E6D58"/>
    <w:rsid w:val="002F1402"/>
    <w:rsid w:val="002F2F60"/>
    <w:rsid w:val="00300C9D"/>
    <w:rsid w:val="00320851"/>
    <w:rsid w:val="00321771"/>
    <w:rsid w:val="003263AA"/>
    <w:rsid w:val="00330071"/>
    <w:rsid w:val="00333A73"/>
    <w:rsid w:val="00334146"/>
    <w:rsid w:val="0035287E"/>
    <w:rsid w:val="0035463C"/>
    <w:rsid w:val="00357ADF"/>
    <w:rsid w:val="00364573"/>
    <w:rsid w:val="00365719"/>
    <w:rsid w:val="00376562"/>
    <w:rsid w:val="00385735"/>
    <w:rsid w:val="00391FA1"/>
    <w:rsid w:val="00393D72"/>
    <w:rsid w:val="00393F9F"/>
    <w:rsid w:val="003B112D"/>
    <w:rsid w:val="003B2977"/>
    <w:rsid w:val="003B71C4"/>
    <w:rsid w:val="003E1ED0"/>
    <w:rsid w:val="003E62CB"/>
    <w:rsid w:val="003E6D79"/>
    <w:rsid w:val="003F3707"/>
    <w:rsid w:val="003F7D4C"/>
    <w:rsid w:val="004022E7"/>
    <w:rsid w:val="00403CAB"/>
    <w:rsid w:val="00414144"/>
    <w:rsid w:val="004213F2"/>
    <w:rsid w:val="00432327"/>
    <w:rsid w:val="00432D91"/>
    <w:rsid w:val="00434204"/>
    <w:rsid w:val="00435960"/>
    <w:rsid w:val="00436E52"/>
    <w:rsid w:val="00443187"/>
    <w:rsid w:val="0045451E"/>
    <w:rsid w:val="00455A7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67D58"/>
    <w:rsid w:val="00577EEE"/>
    <w:rsid w:val="005863AF"/>
    <w:rsid w:val="00594AD8"/>
    <w:rsid w:val="00597730"/>
    <w:rsid w:val="005A42C4"/>
    <w:rsid w:val="005B10AA"/>
    <w:rsid w:val="005C4633"/>
    <w:rsid w:val="005C672E"/>
    <w:rsid w:val="005D4508"/>
    <w:rsid w:val="005E5437"/>
    <w:rsid w:val="005F1FAF"/>
    <w:rsid w:val="005F5193"/>
    <w:rsid w:val="00600C8D"/>
    <w:rsid w:val="00602285"/>
    <w:rsid w:val="00626322"/>
    <w:rsid w:val="00637042"/>
    <w:rsid w:val="006478B4"/>
    <w:rsid w:val="00647F0D"/>
    <w:rsid w:val="0065063C"/>
    <w:rsid w:val="006647D1"/>
    <w:rsid w:val="00670A71"/>
    <w:rsid w:val="00675884"/>
    <w:rsid w:val="00677653"/>
    <w:rsid w:val="00681BF1"/>
    <w:rsid w:val="0068456A"/>
    <w:rsid w:val="006865C9"/>
    <w:rsid w:val="006975EA"/>
    <w:rsid w:val="006B1651"/>
    <w:rsid w:val="006B1F36"/>
    <w:rsid w:val="006B2593"/>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436"/>
    <w:rsid w:val="00737A01"/>
    <w:rsid w:val="00737C29"/>
    <w:rsid w:val="00744D13"/>
    <w:rsid w:val="007531FF"/>
    <w:rsid w:val="00754323"/>
    <w:rsid w:val="00762535"/>
    <w:rsid w:val="00765533"/>
    <w:rsid w:val="007A1F0E"/>
    <w:rsid w:val="007C0F9B"/>
    <w:rsid w:val="007C4E15"/>
    <w:rsid w:val="007D0193"/>
    <w:rsid w:val="007D1A30"/>
    <w:rsid w:val="007E428B"/>
    <w:rsid w:val="007F775B"/>
    <w:rsid w:val="00802FBB"/>
    <w:rsid w:val="00811D8C"/>
    <w:rsid w:val="00813F26"/>
    <w:rsid w:val="00816DFB"/>
    <w:rsid w:val="00822A93"/>
    <w:rsid w:val="008403FD"/>
    <w:rsid w:val="00844FD4"/>
    <w:rsid w:val="00847D02"/>
    <w:rsid w:val="008504E3"/>
    <w:rsid w:val="00855E3A"/>
    <w:rsid w:val="008564A0"/>
    <w:rsid w:val="008639EA"/>
    <w:rsid w:val="00871534"/>
    <w:rsid w:val="00877621"/>
    <w:rsid w:val="008800ED"/>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9F7485"/>
    <w:rsid w:val="00A009E2"/>
    <w:rsid w:val="00A03B48"/>
    <w:rsid w:val="00A06BE6"/>
    <w:rsid w:val="00A14423"/>
    <w:rsid w:val="00A44E29"/>
    <w:rsid w:val="00A616B9"/>
    <w:rsid w:val="00A67933"/>
    <w:rsid w:val="00A703A6"/>
    <w:rsid w:val="00A82D47"/>
    <w:rsid w:val="00AB04CE"/>
    <w:rsid w:val="00AB0CF2"/>
    <w:rsid w:val="00AB1864"/>
    <w:rsid w:val="00AB2E46"/>
    <w:rsid w:val="00AC295E"/>
    <w:rsid w:val="00AC77FD"/>
    <w:rsid w:val="00AE3175"/>
    <w:rsid w:val="00B100C8"/>
    <w:rsid w:val="00B216A7"/>
    <w:rsid w:val="00B23A20"/>
    <w:rsid w:val="00B24C7D"/>
    <w:rsid w:val="00B26D21"/>
    <w:rsid w:val="00B27D76"/>
    <w:rsid w:val="00B32850"/>
    <w:rsid w:val="00B633C5"/>
    <w:rsid w:val="00B94361"/>
    <w:rsid w:val="00B96FCB"/>
    <w:rsid w:val="00BB2C3C"/>
    <w:rsid w:val="00BB7E68"/>
    <w:rsid w:val="00BD2902"/>
    <w:rsid w:val="00BD58F6"/>
    <w:rsid w:val="00BF4708"/>
    <w:rsid w:val="00BF73CB"/>
    <w:rsid w:val="00C147A1"/>
    <w:rsid w:val="00C16460"/>
    <w:rsid w:val="00C33F78"/>
    <w:rsid w:val="00C413A3"/>
    <w:rsid w:val="00C4473A"/>
    <w:rsid w:val="00C46D89"/>
    <w:rsid w:val="00C53781"/>
    <w:rsid w:val="00C91341"/>
    <w:rsid w:val="00C9216F"/>
    <w:rsid w:val="00C92852"/>
    <w:rsid w:val="00C944C7"/>
    <w:rsid w:val="00CB0207"/>
    <w:rsid w:val="00CB6FB6"/>
    <w:rsid w:val="00CC2244"/>
    <w:rsid w:val="00CC3210"/>
    <w:rsid w:val="00CC45BE"/>
    <w:rsid w:val="00CD4B03"/>
    <w:rsid w:val="00CD734F"/>
    <w:rsid w:val="00CE135B"/>
    <w:rsid w:val="00CE58D0"/>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0359"/>
    <w:rsid w:val="00E92B94"/>
    <w:rsid w:val="00EA0142"/>
    <w:rsid w:val="00EB44E6"/>
    <w:rsid w:val="00EB787B"/>
    <w:rsid w:val="00ED6CF5"/>
    <w:rsid w:val="00EE17E6"/>
    <w:rsid w:val="00EF028E"/>
    <w:rsid w:val="00EF7BFA"/>
    <w:rsid w:val="00F11414"/>
    <w:rsid w:val="00F14229"/>
    <w:rsid w:val="00F21F86"/>
    <w:rsid w:val="00F23AE5"/>
    <w:rsid w:val="00F23B7B"/>
    <w:rsid w:val="00F42F66"/>
    <w:rsid w:val="00F47034"/>
    <w:rsid w:val="00F70C7E"/>
    <w:rsid w:val="00F74B86"/>
    <w:rsid w:val="00F75CDD"/>
    <w:rsid w:val="00F8388F"/>
    <w:rsid w:val="00F94165"/>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548591">
      <w:bodyDiv w:val="1"/>
      <w:marLeft w:val="0"/>
      <w:marRight w:val="0"/>
      <w:marTop w:val="0"/>
      <w:marBottom w:val="0"/>
      <w:divBdr>
        <w:top w:val="none" w:sz="0" w:space="0" w:color="auto"/>
        <w:left w:val="none" w:sz="0" w:space="0" w:color="auto"/>
        <w:bottom w:val="none" w:sz="0" w:space="0" w:color="auto"/>
        <w:right w:val="none" w:sz="0" w:space="0" w:color="auto"/>
      </w:divBdr>
    </w:div>
    <w:div w:id="747773123">
      <w:bodyDiv w:val="1"/>
      <w:marLeft w:val="0"/>
      <w:marRight w:val="0"/>
      <w:marTop w:val="0"/>
      <w:marBottom w:val="0"/>
      <w:divBdr>
        <w:top w:val="none" w:sz="0" w:space="0" w:color="auto"/>
        <w:left w:val="none" w:sz="0" w:space="0" w:color="auto"/>
        <w:bottom w:val="none" w:sz="0" w:space="0" w:color="auto"/>
        <w:right w:val="none" w:sz="0" w:space="0" w:color="auto"/>
      </w:divBdr>
    </w:div>
    <w:div w:id="17932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22F38E-1A13-4CC4-8385-4F54EBE74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4364</Words>
  <Characters>27498</Characters>
  <Application>Microsoft Office Word</Application>
  <DocSecurity>0</DocSecurity>
  <Lines>229</Lines>
  <Paragraphs>63</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31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Zhang Andy</cp:lastModifiedBy>
  <cp:revision>48</cp:revision>
  <cp:lastPrinted>2013-10-07T07:19:00Z</cp:lastPrinted>
  <dcterms:created xsi:type="dcterms:W3CDTF">2015-06-02T13:24:00Z</dcterms:created>
  <dcterms:modified xsi:type="dcterms:W3CDTF">2015-06-19T08:55:00Z</dcterms:modified>
</cp:coreProperties>
</file>